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7A2EF1" w14:textId="1FE8B1E0" w:rsidR="000130E1" w:rsidRDefault="00861582" w:rsidP="000130E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ема </w:t>
      </w:r>
      <w:r w:rsidR="000130E1">
        <w:rPr>
          <w:rFonts w:ascii="Times New Roman" w:hAnsi="Times New Roman" w:cs="Times New Roman"/>
          <w:b/>
          <w:bCs/>
          <w:sz w:val="28"/>
          <w:szCs w:val="28"/>
        </w:rPr>
        <w:t>ВКР</w:t>
      </w:r>
      <w:r w:rsidR="00881399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CFCA40F" w14:textId="63B5BB95" w:rsidR="00805E04" w:rsidRDefault="00805E04" w:rsidP="000130E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05E04"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="00F14FE8">
        <w:rPr>
          <w:rFonts w:ascii="Times New Roman" w:hAnsi="Times New Roman" w:cs="Times New Roman"/>
          <w:b/>
          <w:bCs/>
          <w:sz w:val="28"/>
          <w:szCs w:val="28"/>
        </w:rPr>
        <w:t xml:space="preserve">Разработка </w:t>
      </w:r>
      <w:r w:rsidR="00121E7E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805E04">
        <w:rPr>
          <w:rFonts w:ascii="Times New Roman" w:hAnsi="Times New Roman" w:cs="Times New Roman"/>
          <w:b/>
          <w:bCs/>
          <w:sz w:val="28"/>
          <w:szCs w:val="28"/>
        </w:rPr>
        <w:t>еб-приложени</w:t>
      </w:r>
      <w:r w:rsidR="00140A16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805E04">
        <w:rPr>
          <w:rFonts w:ascii="Times New Roman" w:hAnsi="Times New Roman" w:cs="Times New Roman"/>
          <w:b/>
          <w:bCs/>
          <w:sz w:val="28"/>
          <w:szCs w:val="28"/>
        </w:rPr>
        <w:t xml:space="preserve"> для хранения и систематизации данных»</w:t>
      </w:r>
    </w:p>
    <w:p w14:paraId="6667AC7D" w14:textId="77777777" w:rsidR="000130E1" w:rsidRDefault="000130E1" w:rsidP="000130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: Дементьев Вадим Дмитриевич</w:t>
      </w:r>
    </w:p>
    <w:p w14:paraId="3251288E" w14:textId="77777777" w:rsidR="000130E1" w:rsidRDefault="000130E1" w:rsidP="000130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ИУК2-72Б</w:t>
      </w:r>
    </w:p>
    <w:p w14:paraId="4781FC1F" w14:textId="77777777" w:rsidR="000130E1" w:rsidRDefault="000130E1" w:rsidP="000130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евые особенности:</w:t>
      </w:r>
    </w:p>
    <w:p w14:paraId="60B200E9" w14:textId="77777777" w:rsidR="000130E1" w:rsidRDefault="000130E1" w:rsidP="000130E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авторизации и регистрации на сайте.</w:t>
      </w:r>
    </w:p>
    <w:p w14:paraId="27D9C7B5" w14:textId="77777777" w:rsidR="000130E1" w:rsidRDefault="000130E1" w:rsidP="000130E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хронологии событий по различным предметным областям (события из жизни, история организации, предприятия, проекта и т.д.).</w:t>
      </w:r>
    </w:p>
    <w:p w14:paraId="68CF3528" w14:textId="77777777" w:rsidR="000130E1" w:rsidRDefault="000130E1" w:rsidP="000130E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создавать события, указывать точную дату и время, добавлять словесное описание, фотографии, видео, документы.</w:t>
      </w:r>
    </w:p>
    <w:p w14:paraId="70372787" w14:textId="77777777" w:rsidR="000130E1" w:rsidRDefault="000130E1" w:rsidP="000130E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хронологий в профиле пользователей.</w:t>
      </w:r>
    </w:p>
    <w:p w14:paraId="0EF46ABF" w14:textId="77777777" w:rsidR="000130E1" w:rsidRDefault="000130E1" w:rsidP="000130E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хронологий на полный экран с возможностью обращения к любому событию и связанным с ним файлам.</w:t>
      </w:r>
    </w:p>
    <w:p w14:paraId="77DDEFA8" w14:textId="68A2B96C" w:rsidR="000D6059" w:rsidRDefault="000130E1" w:rsidP="00581AA4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едактирования хронологической последовательности, добавление новых событий и изменение существующих.</w:t>
      </w:r>
    </w:p>
    <w:p w14:paraId="45B054ED" w14:textId="6466C63A" w:rsidR="009E513A" w:rsidRDefault="009E513A" w:rsidP="009E51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приложение разрабатывается для музея КФ МГТУ им. Н.Э. Баумана.</w:t>
      </w:r>
    </w:p>
    <w:p w14:paraId="55CF941B" w14:textId="7B8AAF54" w:rsidR="008F0577" w:rsidRDefault="009304C7" w:rsidP="009E51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906D7">
        <w:rPr>
          <w:rFonts w:ascii="Times New Roman" w:hAnsi="Times New Roman" w:cs="Times New Roman"/>
          <w:b/>
          <w:bCs/>
          <w:sz w:val="28"/>
          <w:szCs w:val="28"/>
        </w:rPr>
        <w:t xml:space="preserve">Причины </w:t>
      </w:r>
      <w:r w:rsidR="0087714A" w:rsidRPr="008906D7">
        <w:rPr>
          <w:rFonts w:ascii="Times New Roman" w:hAnsi="Times New Roman" w:cs="Times New Roman"/>
          <w:b/>
          <w:bCs/>
          <w:sz w:val="28"/>
          <w:szCs w:val="28"/>
        </w:rPr>
        <w:t>создания</w:t>
      </w:r>
      <w:r w:rsidR="00591FB7">
        <w:rPr>
          <w:rFonts w:ascii="Times New Roman" w:hAnsi="Times New Roman" w:cs="Times New Roman"/>
          <w:b/>
          <w:bCs/>
          <w:sz w:val="28"/>
          <w:szCs w:val="28"/>
        </w:rPr>
        <w:t xml:space="preserve"> веб-приложения</w:t>
      </w:r>
      <w:r w:rsidR="004904F3" w:rsidRPr="008906D7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591FB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7601E">
        <w:rPr>
          <w:rFonts w:ascii="Times New Roman" w:hAnsi="Times New Roman" w:cs="Times New Roman"/>
          <w:sz w:val="28"/>
          <w:szCs w:val="28"/>
        </w:rPr>
        <w:t>необходимость в сервисе для сохранения хронологи</w:t>
      </w:r>
      <w:r w:rsidR="000F4776">
        <w:rPr>
          <w:rFonts w:ascii="Times New Roman" w:hAnsi="Times New Roman" w:cs="Times New Roman"/>
          <w:sz w:val="28"/>
          <w:szCs w:val="28"/>
        </w:rPr>
        <w:t>й</w:t>
      </w:r>
      <w:r w:rsidR="0077601E">
        <w:rPr>
          <w:rFonts w:ascii="Times New Roman" w:hAnsi="Times New Roman" w:cs="Times New Roman"/>
          <w:sz w:val="28"/>
          <w:szCs w:val="28"/>
        </w:rPr>
        <w:t xml:space="preserve"> событий в удобном представлении с быстрым доступом к данным.</w:t>
      </w:r>
    </w:p>
    <w:p w14:paraId="127519C3" w14:textId="29AA42EB" w:rsidR="00477BE1" w:rsidRDefault="00477BE1" w:rsidP="009E51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906D7">
        <w:rPr>
          <w:rFonts w:ascii="Times New Roman" w:hAnsi="Times New Roman" w:cs="Times New Roman"/>
          <w:b/>
          <w:bCs/>
          <w:sz w:val="28"/>
          <w:szCs w:val="28"/>
        </w:rPr>
        <w:t>Причины создани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еб-приложения</w:t>
      </w:r>
      <w:r w:rsidR="008961B1">
        <w:rPr>
          <w:rFonts w:ascii="Times New Roman" w:hAnsi="Times New Roman" w:cs="Times New Roman"/>
          <w:b/>
          <w:bCs/>
          <w:sz w:val="28"/>
          <w:szCs w:val="28"/>
        </w:rPr>
        <w:t xml:space="preserve"> для музея </w:t>
      </w:r>
      <w:r w:rsidR="00C0597F" w:rsidRPr="00C0597F">
        <w:rPr>
          <w:rFonts w:ascii="Times New Roman" w:hAnsi="Times New Roman" w:cs="Times New Roman"/>
          <w:b/>
          <w:bCs/>
          <w:sz w:val="28"/>
          <w:szCs w:val="28"/>
        </w:rPr>
        <w:t>КФ МГТУ им. Н.Э. Баумана</w:t>
      </w:r>
      <w:r w:rsidRPr="008906D7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022EF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C05E03">
        <w:rPr>
          <w:rFonts w:ascii="Times New Roman" w:hAnsi="Times New Roman" w:cs="Times New Roman"/>
          <w:sz w:val="28"/>
          <w:szCs w:val="28"/>
        </w:rPr>
        <w:t>загрузка оцифрованных документов и фотографий на сайт и</w:t>
      </w:r>
      <w:r w:rsidR="00C05E0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22EF2">
        <w:rPr>
          <w:rFonts w:ascii="Times New Roman" w:hAnsi="Times New Roman" w:cs="Times New Roman"/>
          <w:sz w:val="28"/>
          <w:szCs w:val="28"/>
        </w:rPr>
        <w:t xml:space="preserve">представление истории КФ </w:t>
      </w:r>
      <w:r w:rsidR="00022EF2" w:rsidRPr="00022EF2">
        <w:rPr>
          <w:rFonts w:ascii="Times New Roman" w:hAnsi="Times New Roman" w:cs="Times New Roman"/>
          <w:sz w:val="28"/>
          <w:szCs w:val="28"/>
        </w:rPr>
        <w:t>МГТУ им. Н.Э. Баумана</w:t>
      </w:r>
      <w:r w:rsidR="00022EF2">
        <w:rPr>
          <w:rFonts w:ascii="Times New Roman" w:hAnsi="Times New Roman" w:cs="Times New Roman"/>
          <w:sz w:val="28"/>
          <w:szCs w:val="28"/>
        </w:rPr>
        <w:t xml:space="preserve"> в виде хронологии событий</w:t>
      </w:r>
      <w:r w:rsidR="00C33C40">
        <w:rPr>
          <w:rFonts w:ascii="Times New Roman" w:hAnsi="Times New Roman" w:cs="Times New Roman"/>
          <w:sz w:val="28"/>
          <w:szCs w:val="28"/>
        </w:rPr>
        <w:t xml:space="preserve"> вместе</w:t>
      </w:r>
      <w:r w:rsidR="00022EF2">
        <w:rPr>
          <w:rFonts w:ascii="Times New Roman" w:hAnsi="Times New Roman" w:cs="Times New Roman"/>
          <w:sz w:val="28"/>
          <w:szCs w:val="28"/>
        </w:rPr>
        <w:t xml:space="preserve"> с фотографиями, описанием и файлами.</w:t>
      </w:r>
    </w:p>
    <w:p w14:paraId="03D5FBDB" w14:textId="75934A0B" w:rsidR="00800735" w:rsidRDefault="00800735" w:rsidP="0080073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E8C8ABF" w14:textId="60B399E0" w:rsidR="00800735" w:rsidRDefault="00800735" w:rsidP="0080073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5231411" w14:textId="77777777" w:rsidR="00800735" w:rsidRPr="00022EF2" w:rsidRDefault="00800735" w:rsidP="0080073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3BF1070" w14:textId="1999128A" w:rsidR="005A6DDB" w:rsidRDefault="005A6DDB" w:rsidP="002D04C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Особенности реализации</w:t>
      </w:r>
      <w:r w:rsidR="00322596">
        <w:rPr>
          <w:rFonts w:ascii="Times New Roman" w:hAnsi="Times New Roman" w:cs="Times New Roman"/>
          <w:b/>
          <w:bCs/>
          <w:sz w:val="28"/>
          <w:szCs w:val="28"/>
        </w:rPr>
        <w:t xml:space="preserve"> приложения</w:t>
      </w:r>
    </w:p>
    <w:p w14:paraId="40953F74" w14:textId="6CB2C17F" w:rsidR="002D04CB" w:rsidRPr="00274CCC" w:rsidRDefault="002D04CB" w:rsidP="00274CCC">
      <w:pPr>
        <w:pStyle w:val="a3"/>
        <w:numPr>
          <w:ilvl w:val="0"/>
          <w:numId w:val="2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4CCC">
        <w:rPr>
          <w:rFonts w:ascii="Times New Roman" w:hAnsi="Times New Roman" w:cs="Times New Roman"/>
          <w:b/>
          <w:bCs/>
          <w:sz w:val="28"/>
          <w:szCs w:val="28"/>
        </w:rPr>
        <w:t>Клиентская часть приложения</w:t>
      </w:r>
    </w:p>
    <w:p w14:paraId="62C125CE" w14:textId="582F1221" w:rsidR="00AB1409" w:rsidRPr="00274CCC" w:rsidRDefault="001F3413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4CCC">
        <w:rPr>
          <w:rFonts w:ascii="Times New Roman" w:hAnsi="Times New Roman" w:cs="Times New Roman"/>
          <w:b/>
          <w:bCs/>
          <w:sz w:val="28"/>
          <w:szCs w:val="28"/>
        </w:rPr>
        <w:t>Страница авторизации и регистрации</w:t>
      </w:r>
    </w:p>
    <w:p w14:paraId="45E13501" w14:textId="7DEE63BE" w:rsidR="00AB1409" w:rsidRDefault="00D04F12" w:rsidP="006A2B3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авторизации позволяет пользователям, зарегистрированным в базе данных, получать доступ ко всем функциональным возможностям веб-приложения.</w:t>
      </w:r>
    </w:p>
    <w:p w14:paraId="3D7560A4" w14:textId="1578DAC3" w:rsidR="00552995" w:rsidRDefault="00552995" w:rsidP="00770E6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 страницы авторизации:</w:t>
      </w:r>
    </w:p>
    <w:p w14:paraId="586D2582" w14:textId="603E0A3A" w:rsidR="00040E48" w:rsidRDefault="00040E48" w:rsidP="00770E60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ввода логина учетной записи</w:t>
      </w:r>
      <w:r w:rsidR="00FC0C06">
        <w:rPr>
          <w:rFonts w:ascii="Times New Roman" w:hAnsi="Times New Roman" w:cs="Times New Roman"/>
          <w:sz w:val="28"/>
          <w:szCs w:val="28"/>
        </w:rPr>
        <w:t>.</w:t>
      </w:r>
    </w:p>
    <w:p w14:paraId="330013E9" w14:textId="471B35E7" w:rsidR="00FC0C06" w:rsidRDefault="00FC0C06" w:rsidP="00770E60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ввода пароля учетной записи.</w:t>
      </w:r>
    </w:p>
    <w:p w14:paraId="14477420" w14:textId="325423C5" w:rsidR="00C221B6" w:rsidRDefault="00FC0C06" w:rsidP="00770E60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входа.</w:t>
      </w:r>
    </w:p>
    <w:p w14:paraId="60ED0552" w14:textId="4C7139E2" w:rsidR="00B97A90" w:rsidRDefault="00B97A90" w:rsidP="00770E60">
      <w:pPr>
        <w:pStyle w:val="a3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нопка </w:t>
      </w:r>
      <w:r w:rsidR="00562D58">
        <w:rPr>
          <w:rFonts w:ascii="Times New Roman" w:hAnsi="Times New Roman" w:cs="Times New Roman"/>
          <w:sz w:val="28"/>
          <w:szCs w:val="28"/>
        </w:rPr>
        <w:t>«З</w:t>
      </w:r>
      <w:r>
        <w:rPr>
          <w:rFonts w:ascii="Times New Roman" w:hAnsi="Times New Roman" w:cs="Times New Roman"/>
          <w:sz w:val="28"/>
          <w:szCs w:val="28"/>
        </w:rPr>
        <w:t>арегистрироваться</w:t>
      </w:r>
      <w:r w:rsidR="00562D58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CDD48AA" w14:textId="52D062BE" w:rsidR="00AD6B96" w:rsidRDefault="00AD6B96" w:rsidP="002C027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логина и пароля пользователь попадает на главную страницу сайта и может работать с сервисом и его функциями.</w:t>
      </w:r>
    </w:p>
    <w:p w14:paraId="1F68F2B6" w14:textId="590275D8" w:rsidR="005812FB" w:rsidRDefault="00AD436B" w:rsidP="00E556B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регистрации позволяет пользователям создать аккаунт в базе данных веб-приложения</w:t>
      </w:r>
      <w:r w:rsidR="00FA5E5F">
        <w:rPr>
          <w:rFonts w:ascii="Times New Roman" w:hAnsi="Times New Roman" w:cs="Times New Roman"/>
          <w:sz w:val="28"/>
          <w:szCs w:val="28"/>
        </w:rPr>
        <w:t>.</w:t>
      </w:r>
    </w:p>
    <w:p w14:paraId="7F2A2FD4" w14:textId="77777777" w:rsidR="00FA5E5F" w:rsidRDefault="00FA5E5F" w:rsidP="00770E6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 страницы авторизации:</w:t>
      </w:r>
    </w:p>
    <w:p w14:paraId="1079D320" w14:textId="1D33292D" w:rsidR="00FA5E5F" w:rsidRDefault="00FA5E5F" w:rsidP="00770E6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ввода </w:t>
      </w:r>
      <w:r w:rsidR="0007299A">
        <w:rPr>
          <w:rFonts w:ascii="Times New Roman" w:hAnsi="Times New Roman" w:cs="Times New Roman"/>
          <w:sz w:val="28"/>
          <w:szCs w:val="28"/>
        </w:rPr>
        <w:t>ФИО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A536E3" w14:textId="2775F5F9" w:rsidR="00FA5E5F" w:rsidRDefault="00FA5E5F" w:rsidP="00770E6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е ввода </w:t>
      </w:r>
      <w:r w:rsidR="001E3DBE">
        <w:rPr>
          <w:rFonts w:ascii="Times New Roman" w:hAnsi="Times New Roman" w:cs="Times New Roman"/>
          <w:sz w:val="28"/>
          <w:szCs w:val="28"/>
        </w:rPr>
        <w:t>логина</w:t>
      </w:r>
      <w:r>
        <w:rPr>
          <w:rFonts w:ascii="Times New Roman" w:hAnsi="Times New Roman" w:cs="Times New Roman"/>
          <w:sz w:val="28"/>
          <w:szCs w:val="28"/>
        </w:rPr>
        <w:t xml:space="preserve"> учетной записи.</w:t>
      </w:r>
    </w:p>
    <w:p w14:paraId="736A0C20" w14:textId="4E1EA9D4" w:rsidR="00383276" w:rsidRDefault="00383276" w:rsidP="00770E6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ввода пароля учетной записи</w:t>
      </w:r>
      <w:r w:rsidR="00E745C6">
        <w:rPr>
          <w:rFonts w:ascii="Times New Roman" w:hAnsi="Times New Roman" w:cs="Times New Roman"/>
          <w:sz w:val="28"/>
          <w:szCs w:val="28"/>
        </w:rPr>
        <w:t>.</w:t>
      </w:r>
    </w:p>
    <w:p w14:paraId="4E6FBA5B" w14:textId="2E1C1CBD" w:rsidR="00FA5E5F" w:rsidRDefault="00FA5E5F" w:rsidP="00770E60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нопка </w:t>
      </w:r>
      <w:r w:rsidR="00684370">
        <w:rPr>
          <w:rFonts w:ascii="Times New Roman" w:hAnsi="Times New Roman" w:cs="Times New Roman"/>
          <w:sz w:val="28"/>
          <w:szCs w:val="28"/>
        </w:rPr>
        <w:t>«С</w:t>
      </w:r>
      <w:r w:rsidR="001D650C">
        <w:rPr>
          <w:rFonts w:ascii="Times New Roman" w:hAnsi="Times New Roman" w:cs="Times New Roman"/>
          <w:sz w:val="28"/>
          <w:szCs w:val="28"/>
        </w:rPr>
        <w:t>оздать аккаунт</w:t>
      </w:r>
      <w:r w:rsidR="00684370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7875581" w14:textId="2C2EAFBC" w:rsidR="009D42CE" w:rsidRDefault="009D42CE" w:rsidP="00EF551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олнении всех полей и нажатии кнопки создания аккаунта, пользовател</w:t>
      </w:r>
      <w:r w:rsidR="00C51FBE">
        <w:rPr>
          <w:rFonts w:ascii="Times New Roman" w:hAnsi="Times New Roman" w:cs="Times New Roman"/>
          <w:sz w:val="28"/>
          <w:szCs w:val="28"/>
        </w:rPr>
        <w:t>я перенаправляет на страницу авторизации для входа в систему.</w:t>
      </w:r>
    </w:p>
    <w:p w14:paraId="161880A3" w14:textId="46CB1397" w:rsidR="00326695" w:rsidRPr="00274CCC" w:rsidRDefault="00AA75AC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74CCC">
        <w:rPr>
          <w:rFonts w:ascii="Times New Roman" w:hAnsi="Times New Roman" w:cs="Times New Roman"/>
          <w:b/>
          <w:bCs/>
          <w:sz w:val="28"/>
          <w:szCs w:val="28"/>
        </w:rPr>
        <w:t>Главная страница</w:t>
      </w:r>
    </w:p>
    <w:p w14:paraId="1D1A7B0B" w14:textId="60B12026" w:rsidR="00146E0A" w:rsidRDefault="00A266C4" w:rsidP="007B394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главной странице веб-приложения будут отображаться все созданные пользователем хронологии событий</w:t>
      </w:r>
      <w:r w:rsidR="00BB0C53">
        <w:rPr>
          <w:rFonts w:ascii="Times New Roman" w:hAnsi="Times New Roman" w:cs="Times New Roman"/>
          <w:sz w:val="28"/>
          <w:szCs w:val="28"/>
        </w:rPr>
        <w:t xml:space="preserve"> в виде вертикального списка</w: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sz w:val="28"/>
          <w:szCs w:val="28"/>
        </w:rPr>
        <w:lastRenderedPageBreak/>
        <w:t>пользователь еще не создавал хронологий событий</w:t>
      </w:r>
      <w:r w:rsidR="00224F73">
        <w:rPr>
          <w:rFonts w:ascii="Times New Roman" w:hAnsi="Times New Roman" w:cs="Times New Roman"/>
          <w:sz w:val="28"/>
          <w:szCs w:val="28"/>
        </w:rPr>
        <w:t xml:space="preserve">, то на главной странице в центре будет отображаться кнопка </w:t>
      </w:r>
      <w:r w:rsidR="00492DC8">
        <w:rPr>
          <w:rFonts w:ascii="Times New Roman" w:hAnsi="Times New Roman" w:cs="Times New Roman"/>
          <w:sz w:val="28"/>
          <w:szCs w:val="28"/>
        </w:rPr>
        <w:t>«</w:t>
      </w:r>
      <w:r w:rsidR="006D2AC1">
        <w:rPr>
          <w:rFonts w:ascii="Times New Roman" w:hAnsi="Times New Roman" w:cs="Times New Roman"/>
          <w:sz w:val="28"/>
          <w:szCs w:val="28"/>
        </w:rPr>
        <w:t>С</w:t>
      </w:r>
      <w:r w:rsidR="00224F73">
        <w:rPr>
          <w:rFonts w:ascii="Times New Roman" w:hAnsi="Times New Roman" w:cs="Times New Roman"/>
          <w:sz w:val="28"/>
          <w:szCs w:val="28"/>
        </w:rPr>
        <w:t xml:space="preserve">оздать </w:t>
      </w:r>
      <w:r w:rsidR="00AB31D7">
        <w:rPr>
          <w:rFonts w:ascii="Times New Roman" w:hAnsi="Times New Roman" w:cs="Times New Roman"/>
          <w:sz w:val="28"/>
          <w:szCs w:val="28"/>
        </w:rPr>
        <w:t>хронологию</w:t>
      </w:r>
      <w:r w:rsidR="00224F73">
        <w:rPr>
          <w:rFonts w:ascii="Times New Roman" w:hAnsi="Times New Roman" w:cs="Times New Roman"/>
          <w:sz w:val="28"/>
          <w:szCs w:val="28"/>
        </w:rPr>
        <w:t xml:space="preserve"> событий</w:t>
      </w:r>
      <w:r w:rsidR="00492DC8">
        <w:rPr>
          <w:rFonts w:ascii="Times New Roman" w:hAnsi="Times New Roman" w:cs="Times New Roman"/>
          <w:sz w:val="28"/>
          <w:szCs w:val="28"/>
        </w:rPr>
        <w:t>»</w:t>
      </w:r>
      <w:r w:rsidR="004C6F4D">
        <w:rPr>
          <w:rFonts w:ascii="Times New Roman" w:hAnsi="Times New Roman" w:cs="Times New Roman"/>
          <w:sz w:val="28"/>
          <w:szCs w:val="28"/>
        </w:rPr>
        <w:t>.</w:t>
      </w:r>
    </w:p>
    <w:p w14:paraId="69192CFE" w14:textId="2DC5FF1C" w:rsidR="00DB0DFA" w:rsidRDefault="005B64D8" w:rsidP="00DB0DF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верхней части главной страницы будет располагаться специальная панель</w:t>
      </w:r>
      <w:r w:rsidR="00917839">
        <w:rPr>
          <w:rFonts w:ascii="Times New Roman" w:hAnsi="Times New Roman" w:cs="Times New Roman"/>
          <w:sz w:val="28"/>
          <w:szCs w:val="28"/>
        </w:rPr>
        <w:t xml:space="preserve"> с логотипом и кнопками</w:t>
      </w:r>
      <w:r>
        <w:rPr>
          <w:rFonts w:ascii="Times New Roman" w:hAnsi="Times New Roman" w:cs="Times New Roman"/>
          <w:sz w:val="28"/>
          <w:szCs w:val="28"/>
        </w:rPr>
        <w:t xml:space="preserve"> для навигации по приложению с доступом к основным разделам</w:t>
      </w:r>
      <w:r w:rsidR="000A7997">
        <w:rPr>
          <w:rFonts w:ascii="Times New Roman" w:hAnsi="Times New Roman" w:cs="Times New Roman"/>
          <w:sz w:val="28"/>
          <w:szCs w:val="28"/>
        </w:rPr>
        <w:t>.</w:t>
      </w:r>
    </w:p>
    <w:p w14:paraId="24BFBD0F" w14:textId="79CBEB92" w:rsidR="00925963" w:rsidRPr="00925963" w:rsidRDefault="00925963" w:rsidP="0092596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:</w:t>
      </w:r>
    </w:p>
    <w:p w14:paraId="765E33F6" w14:textId="6C559617" w:rsidR="00925963" w:rsidRDefault="003D43EF" w:rsidP="00D47FA7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47FA7">
        <w:rPr>
          <w:rFonts w:ascii="Times New Roman" w:hAnsi="Times New Roman" w:cs="Times New Roman"/>
          <w:sz w:val="28"/>
          <w:szCs w:val="28"/>
        </w:rPr>
        <w:t>Верхняя панель навигации (слева логотип сервиса, справа кнопки</w:t>
      </w:r>
      <w:r w:rsidR="00987317">
        <w:rPr>
          <w:rFonts w:ascii="Times New Roman" w:hAnsi="Times New Roman" w:cs="Times New Roman"/>
          <w:sz w:val="28"/>
          <w:szCs w:val="28"/>
        </w:rPr>
        <w:t>-ссылки</w:t>
      </w:r>
      <w:r w:rsidRPr="00D47FA7">
        <w:rPr>
          <w:rFonts w:ascii="Times New Roman" w:hAnsi="Times New Roman" w:cs="Times New Roman"/>
          <w:sz w:val="28"/>
          <w:szCs w:val="28"/>
        </w:rPr>
        <w:t>: «Главная», «Создать хронологию событий»</w:t>
      </w:r>
      <w:r w:rsidR="006F5811">
        <w:rPr>
          <w:rFonts w:ascii="Times New Roman" w:hAnsi="Times New Roman" w:cs="Times New Roman"/>
          <w:sz w:val="28"/>
          <w:szCs w:val="28"/>
        </w:rPr>
        <w:t>, «</w:t>
      </w:r>
      <w:r w:rsidR="00072F14">
        <w:rPr>
          <w:rFonts w:ascii="Times New Roman" w:hAnsi="Times New Roman" w:cs="Times New Roman"/>
          <w:sz w:val="28"/>
          <w:szCs w:val="28"/>
        </w:rPr>
        <w:t>Редактор хронологий</w:t>
      </w:r>
      <w:r w:rsidR="006F5811">
        <w:rPr>
          <w:rFonts w:ascii="Times New Roman" w:hAnsi="Times New Roman" w:cs="Times New Roman"/>
          <w:sz w:val="28"/>
          <w:szCs w:val="28"/>
        </w:rPr>
        <w:t>»</w:t>
      </w:r>
      <w:r w:rsidRPr="00D47FA7">
        <w:rPr>
          <w:rFonts w:ascii="Times New Roman" w:hAnsi="Times New Roman" w:cs="Times New Roman"/>
          <w:sz w:val="28"/>
          <w:szCs w:val="28"/>
        </w:rPr>
        <w:t>, «Аккаунт»)</w:t>
      </w:r>
      <w:r w:rsidR="00AB31D7" w:rsidRPr="00D47FA7">
        <w:rPr>
          <w:rFonts w:ascii="Times New Roman" w:hAnsi="Times New Roman" w:cs="Times New Roman"/>
          <w:sz w:val="28"/>
          <w:szCs w:val="28"/>
        </w:rPr>
        <w:t>.</w:t>
      </w:r>
    </w:p>
    <w:p w14:paraId="52DA44CE" w14:textId="773A88BA" w:rsidR="0086458A" w:rsidRPr="00D47FA7" w:rsidRDefault="0086458A" w:rsidP="00D47FA7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е для поиска хронологий по названию и датам.</w:t>
      </w:r>
    </w:p>
    <w:p w14:paraId="62B3AE89" w14:textId="7A29ED60" w:rsidR="00AB31D7" w:rsidRDefault="00AB31D7" w:rsidP="00925963">
      <w:pPr>
        <w:pStyle w:val="a3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47FA7">
        <w:rPr>
          <w:rFonts w:ascii="Times New Roman" w:hAnsi="Times New Roman" w:cs="Times New Roman"/>
          <w:sz w:val="28"/>
          <w:szCs w:val="28"/>
        </w:rPr>
        <w:t xml:space="preserve">Пространство для отображения созданных хронологий и кнопка </w:t>
      </w:r>
      <w:r w:rsidR="002F5A87" w:rsidRPr="00D47FA7">
        <w:rPr>
          <w:rFonts w:ascii="Times New Roman" w:hAnsi="Times New Roman" w:cs="Times New Roman"/>
          <w:sz w:val="28"/>
          <w:szCs w:val="28"/>
        </w:rPr>
        <w:t>«</w:t>
      </w:r>
      <w:r w:rsidR="00DA5192" w:rsidRPr="00D47FA7">
        <w:rPr>
          <w:rFonts w:ascii="Times New Roman" w:hAnsi="Times New Roman" w:cs="Times New Roman"/>
          <w:sz w:val="28"/>
          <w:szCs w:val="28"/>
        </w:rPr>
        <w:t>Создать хронологию событий».</w:t>
      </w:r>
    </w:p>
    <w:p w14:paraId="35846C45" w14:textId="2FCC4879" w:rsidR="00015026" w:rsidRDefault="004E103D" w:rsidP="0059118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рхняя панель навигации будет отображаться также на всех разделах сайта</w:t>
      </w:r>
      <w:r w:rsidR="00925511">
        <w:rPr>
          <w:rFonts w:ascii="Times New Roman" w:hAnsi="Times New Roman" w:cs="Times New Roman"/>
          <w:sz w:val="28"/>
          <w:szCs w:val="28"/>
        </w:rPr>
        <w:t>.</w:t>
      </w:r>
    </w:p>
    <w:p w14:paraId="7D009576" w14:textId="77777777" w:rsidR="00015026" w:rsidRPr="00F37354" w:rsidRDefault="00015026" w:rsidP="0001502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ный вид главной страницы приложения представлен на рисунке 1:</w:t>
      </w:r>
    </w:p>
    <w:p w14:paraId="71C06571" w14:textId="3D7968B0" w:rsidR="00015026" w:rsidRDefault="0051660A" w:rsidP="005166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C5F603B" wp14:editId="4C671A3E">
            <wp:extent cx="5940425" cy="33845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208F7" w14:textId="05789D3F" w:rsidR="00837330" w:rsidRPr="00015026" w:rsidRDefault="00837330" w:rsidP="005166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Примерный вид главной страницы</w:t>
      </w:r>
    </w:p>
    <w:p w14:paraId="6FB85F10" w14:textId="18F32165" w:rsidR="00DB0DFA" w:rsidRPr="00DB0DFA" w:rsidRDefault="00DB0DFA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для создания хронологии событий</w:t>
      </w:r>
    </w:p>
    <w:p w14:paraId="6114BDA2" w14:textId="7E71080C" w:rsidR="00631FA6" w:rsidRDefault="00AD2325" w:rsidP="00565C4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раздел содержит все необходимые инструменты для</w:t>
      </w:r>
      <w:r w:rsidR="007651A2">
        <w:rPr>
          <w:rFonts w:ascii="Times New Roman" w:hAnsi="Times New Roman" w:cs="Times New Roman"/>
          <w:sz w:val="28"/>
          <w:szCs w:val="28"/>
        </w:rPr>
        <w:t xml:space="preserve"> создания хронологии событий</w:t>
      </w:r>
      <w:r w:rsidR="00662E9D">
        <w:rPr>
          <w:rFonts w:ascii="Times New Roman" w:hAnsi="Times New Roman" w:cs="Times New Roman"/>
          <w:sz w:val="28"/>
          <w:szCs w:val="28"/>
        </w:rPr>
        <w:t>.</w:t>
      </w:r>
    </w:p>
    <w:p w14:paraId="514EB563" w14:textId="759D168C" w:rsidR="004E35E3" w:rsidRDefault="004E35E3" w:rsidP="004E35E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:</w:t>
      </w:r>
    </w:p>
    <w:p w14:paraId="16DA66D3" w14:textId="16B62692" w:rsidR="004E35E3" w:rsidRDefault="00486968" w:rsidP="004E35E3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поле для указания названия будущей ленты событий</w:t>
      </w:r>
      <w:r w:rsidR="008D0BBB">
        <w:rPr>
          <w:rFonts w:ascii="Times New Roman" w:hAnsi="Times New Roman" w:cs="Times New Roman"/>
          <w:sz w:val="28"/>
          <w:szCs w:val="28"/>
        </w:rPr>
        <w:t>.</w:t>
      </w:r>
    </w:p>
    <w:p w14:paraId="64F279AA" w14:textId="655B53DA" w:rsidR="008D0BBB" w:rsidRDefault="008E1770" w:rsidP="004E35E3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активная длинная хронологическая линия </w:t>
      </w:r>
      <w:r w:rsidR="00B330FE">
        <w:rPr>
          <w:rFonts w:ascii="Times New Roman" w:hAnsi="Times New Roman" w:cs="Times New Roman"/>
          <w:sz w:val="28"/>
          <w:szCs w:val="28"/>
        </w:rPr>
        <w:t>с кнопками «Добавить событие» в каждой ячейке.</w:t>
      </w:r>
    </w:p>
    <w:p w14:paraId="7BACC31C" w14:textId="655C169F" w:rsidR="00925963" w:rsidRDefault="00154E40" w:rsidP="004E35E3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и кнопки «Добавить событие» появляются: текстовое поле для описания события, поле для прикрепления файлов (фото, видео, аудио, документы)</w:t>
      </w:r>
      <w:r w:rsidR="00035C88">
        <w:rPr>
          <w:rFonts w:ascii="Times New Roman" w:hAnsi="Times New Roman" w:cs="Times New Roman"/>
          <w:sz w:val="28"/>
          <w:szCs w:val="28"/>
        </w:rPr>
        <w:t xml:space="preserve"> и поле для указания даты, когда произошло событие</w:t>
      </w:r>
      <w:r w:rsidR="00AA752C">
        <w:rPr>
          <w:rFonts w:ascii="Times New Roman" w:hAnsi="Times New Roman" w:cs="Times New Roman"/>
          <w:sz w:val="28"/>
          <w:szCs w:val="28"/>
        </w:rPr>
        <w:t>.</w:t>
      </w:r>
    </w:p>
    <w:p w14:paraId="40E04D8C" w14:textId="5E450EA2" w:rsidR="0020474E" w:rsidRDefault="0020474E" w:rsidP="004E35E3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Сохранить»</w:t>
      </w:r>
      <w:r w:rsidR="00DF6881">
        <w:rPr>
          <w:rFonts w:ascii="Times New Roman" w:hAnsi="Times New Roman" w:cs="Times New Roman"/>
          <w:sz w:val="28"/>
          <w:szCs w:val="28"/>
        </w:rPr>
        <w:t>.</w:t>
      </w:r>
    </w:p>
    <w:p w14:paraId="1A4F5783" w14:textId="119EE9B4" w:rsidR="001A3466" w:rsidRDefault="001A3466" w:rsidP="0029528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олнения хронологии событий и нажатия кнопки «Сохранить»</w:t>
      </w:r>
      <w:r w:rsidR="008265BC">
        <w:rPr>
          <w:rFonts w:ascii="Times New Roman" w:hAnsi="Times New Roman" w:cs="Times New Roman"/>
          <w:sz w:val="28"/>
          <w:szCs w:val="28"/>
        </w:rPr>
        <w:t>, все данные сохраняются в базе данных на сервере.</w:t>
      </w:r>
    </w:p>
    <w:p w14:paraId="2ADD16AB" w14:textId="57E68F0B" w:rsidR="001E35AE" w:rsidRPr="00DB0DFA" w:rsidRDefault="001E35AE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аздел для редактирования хронологий событий</w:t>
      </w:r>
    </w:p>
    <w:p w14:paraId="265575D1" w14:textId="57212535" w:rsidR="00577B8A" w:rsidRDefault="001E35AE" w:rsidP="001E35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разделе можно редактировать ранее созданные хронологии событий</w:t>
      </w:r>
      <w:r w:rsidR="003875E1">
        <w:rPr>
          <w:rFonts w:ascii="Times New Roman" w:hAnsi="Times New Roman" w:cs="Times New Roman"/>
          <w:sz w:val="28"/>
          <w:szCs w:val="28"/>
        </w:rPr>
        <w:t>.</w:t>
      </w:r>
    </w:p>
    <w:p w14:paraId="07DD0AF1" w14:textId="77777777" w:rsidR="003875E1" w:rsidRDefault="003875E1" w:rsidP="003875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:</w:t>
      </w:r>
    </w:p>
    <w:p w14:paraId="35A24062" w14:textId="4677A7D3" w:rsidR="00F070F7" w:rsidRDefault="00F070F7" w:rsidP="003875E1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созданных хронологических последовательностей с кнопками «Изменить» напротив каждой</w:t>
      </w:r>
      <w:r w:rsidR="00560EFA">
        <w:rPr>
          <w:rFonts w:ascii="Times New Roman" w:hAnsi="Times New Roman" w:cs="Times New Roman"/>
          <w:sz w:val="28"/>
          <w:szCs w:val="28"/>
        </w:rPr>
        <w:t>.</w:t>
      </w:r>
    </w:p>
    <w:p w14:paraId="45F96EFB" w14:textId="11E9139E" w:rsidR="003875E1" w:rsidRDefault="003875E1" w:rsidP="003875E1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поле для изменения названия ленты событий.</w:t>
      </w:r>
    </w:p>
    <w:p w14:paraId="0D236C34" w14:textId="0F71FCB9" w:rsidR="003875E1" w:rsidRDefault="00752390" w:rsidP="003875E1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3875E1">
        <w:rPr>
          <w:rFonts w:ascii="Times New Roman" w:hAnsi="Times New Roman" w:cs="Times New Roman"/>
          <w:sz w:val="28"/>
          <w:szCs w:val="28"/>
        </w:rPr>
        <w:t>линная хронологическая линия</w:t>
      </w:r>
      <w:r w:rsidR="00A8440B">
        <w:rPr>
          <w:rFonts w:ascii="Times New Roman" w:hAnsi="Times New Roman" w:cs="Times New Roman"/>
          <w:sz w:val="28"/>
          <w:szCs w:val="28"/>
        </w:rPr>
        <w:t xml:space="preserve"> уже </w:t>
      </w:r>
      <w:r w:rsidR="00FE2679">
        <w:rPr>
          <w:rFonts w:ascii="Times New Roman" w:hAnsi="Times New Roman" w:cs="Times New Roman"/>
          <w:sz w:val="28"/>
          <w:szCs w:val="28"/>
        </w:rPr>
        <w:t>созданных событий</w:t>
      </w:r>
      <w:r w:rsidR="00A8440B">
        <w:rPr>
          <w:rFonts w:ascii="Times New Roman" w:hAnsi="Times New Roman" w:cs="Times New Roman"/>
          <w:sz w:val="28"/>
          <w:szCs w:val="28"/>
        </w:rPr>
        <w:t xml:space="preserve"> и пустые неактивные ячейки</w:t>
      </w:r>
      <w:r w:rsidR="003875E1">
        <w:rPr>
          <w:rFonts w:ascii="Times New Roman" w:hAnsi="Times New Roman" w:cs="Times New Roman"/>
          <w:sz w:val="28"/>
          <w:szCs w:val="28"/>
        </w:rPr>
        <w:t xml:space="preserve"> с кнопками «Добавить событие» в каждой ячейке</w:t>
      </w:r>
      <w:r w:rsidR="00AC70EE">
        <w:rPr>
          <w:rFonts w:ascii="Times New Roman" w:hAnsi="Times New Roman" w:cs="Times New Roman"/>
          <w:sz w:val="28"/>
          <w:szCs w:val="28"/>
        </w:rPr>
        <w:t xml:space="preserve"> и «Изменить» для уже созданных событий</w:t>
      </w:r>
      <w:r w:rsidR="003875E1">
        <w:rPr>
          <w:rFonts w:ascii="Times New Roman" w:hAnsi="Times New Roman" w:cs="Times New Roman"/>
          <w:sz w:val="28"/>
          <w:szCs w:val="28"/>
        </w:rPr>
        <w:t>.</w:t>
      </w:r>
    </w:p>
    <w:p w14:paraId="22FAB247" w14:textId="36FD885E" w:rsidR="003875E1" w:rsidRDefault="003875E1" w:rsidP="003875E1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и кнопки «Добавить событие» появляются: текстовое поле для описания события, поле для прикрепления файлов (фото, видео, аудио, документы)</w:t>
      </w:r>
      <w:r w:rsidR="001D11AB">
        <w:rPr>
          <w:rFonts w:ascii="Times New Roman" w:hAnsi="Times New Roman" w:cs="Times New Roman"/>
          <w:sz w:val="28"/>
          <w:szCs w:val="28"/>
        </w:rPr>
        <w:t xml:space="preserve"> и поле для указания даты, когда произошло событ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69607CB" w14:textId="3E49800C" w:rsidR="003875E1" w:rsidRDefault="003875E1" w:rsidP="003875E1">
      <w:pPr>
        <w:pStyle w:val="a3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Сохранить</w:t>
      </w:r>
      <w:r w:rsidR="006018D9">
        <w:rPr>
          <w:rFonts w:ascii="Times New Roman" w:hAnsi="Times New Roman" w:cs="Times New Roman"/>
          <w:sz w:val="28"/>
          <w:szCs w:val="28"/>
        </w:rPr>
        <w:t xml:space="preserve"> изменения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7AA6F33C" w14:textId="32B4735F" w:rsidR="00295288" w:rsidRDefault="001023F0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аздел Аккаунт</w:t>
      </w:r>
    </w:p>
    <w:p w14:paraId="4FBAC96B" w14:textId="47228638" w:rsidR="000B4ABE" w:rsidRDefault="00194C0B" w:rsidP="00EE740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данном разделе можно посмотреть сведения об учетной записи</w:t>
      </w:r>
      <w:r w:rsidR="00EF368D"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="003E0488">
        <w:rPr>
          <w:rFonts w:ascii="Times New Roman" w:hAnsi="Times New Roman" w:cs="Times New Roman"/>
          <w:sz w:val="28"/>
          <w:szCs w:val="28"/>
        </w:rPr>
        <w:t xml:space="preserve"> или</w:t>
      </w:r>
      <w:r w:rsidR="00E902A1">
        <w:rPr>
          <w:rFonts w:ascii="Times New Roman" w:hAnsi="Times New Roman" w:cs="Times New Roman"/>
          <w:sz w:val="28"/>
          <w:szCs w:val="28"/>
        </w:rPr>
        <w:t xml:space="preserve"> </w:t>
      </w:r>
      <w:r w:rsidR="00A52A51">
        <w:rPr>
          <w:rFonts w:ascii="Times New Roman" w:hAnsi="Times New Roman" w:cs="Times New Roman"/>
          <w:sz w:val="28"/>
          <w:szCs w:val="28"/>
        </w:rPr>
        <w:t>выйти из системы</w:t>
      </w:r>
      <w:r w:rsidR="00EE7405">
        <w:rPr>
          <w:rFonts w:ascii="Times New Roman" w:hAnsi="Times New Roman" w:cs="Times New Roman"/>
          <w:sz w:val="28"/>
          <w:szCs w:val="28"/>
        </w:rPr>
        <w:t>.</w:t>
      </w:r>
    </w:p>
    <w:p w14:paraId="1283E8BE" w14:textId="1A695919" w:rsidR="000B0220" w:rsidRDefault="000B0220" w:rsidP="000B02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:</w:t>
      </w:r>
    </w:p>
    <w:p w14:paraId="568BE082" w14:textId="3211DB7A" w:rsidR="000B0220" w:rsidRDefault="000B0220" w:rsidP="000B02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я со сведениями об учетной записи (ФИО, логин)</w:t>
      </w:r>
      <w:r w:rsidR="003E664C">
        <w:rPr>
          <w:rFonts w:ascii="Times New Roman" w:hAnsi="Times New Roman" w:cs="Times New Roman"/>
          <w:sz w:val="28"/>
          <w:szCs w:val="28"/>
        </w:rPr>
        <w:t>.</w:t>
      </w:r>
    </w:p>
    <w:p w14:paraId="721D9A9A" w14:textId="3F007C4C" w:rsidR="003E664C" w:rsidRDefault="003E664C" w:rsidP="000B0220">
      <w:pPr>
        <w:pStyle w:val="a3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Выйти»</w:t>
      </w:r>
      <w:r w:rsidR="00FE0C09">
        <w:rPr>
          <w:rFonts w:ascii="Times New Roman" w:hAnsi="Times New Roman" w:cs="Times New Roman"/>
          <w:sz w:val="28"/>
          <w:szCs w:val="28"/>
        </w:rPr>
        <w:t>.</w:t>
      </w:r>
    </w:p>
    <w:p w14:paraId="10AD3A77" w14:textId="0292CDF7" w:rsidR="00F37354" w:rsidRDefault="00F37354" w:rsidP="00E629C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раздел будет выполнен в виде выпадающего вертикального меню</w:t>
      </w:r>
      <w:r w:rsidR="00074C20">
        <w:rPr>
          <w:rFonts w:ascii="Times New Roman" w:hAnsi="Times New Roman" w:cs="Times New Roman"/>
          <w:sz w:val="28"/>
          <w:szCs w:val="28"/>
        </w:rPr>
        <w:t>.</w:t>
      </w:r>
    </w:p>
    <w:p w14:paraId="54F43B98" w14:textId="22397BB6" w:rsidR="00162CF2" w:rsidRPr="00274CCC" w:rsidRDefault="00D62CCC" w:rsidP="00274CCC">
      <w:pPr>
        <w:pStyle w:val="a3"/>
        <w:numPr>
          <w:ilvl w:val="0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4CCC">
        <w:rPr>
          <w:rFonts w:ascii="Times New Roman" w:hAnsi="Times New Roman" w:cs="Times New Roman"/>
          <w:b/>
          <w:bCs/>
          <w:sz w:val="28"/>
          <w:szCs w:val="28"/>
        </w:rPr>
        <w:t>Серверная часть приложения</w:t>
      </w:r>
    </w:p>
    <w:p w14:paraId="2E2B28D3" w14:textId="759219F9" w:rsidR="00A61C37" w:rsidRPr="00274CCC" w:rsidRDefault="00A61C37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4CCC">
        <w:rPr>
          <w:rFonts w:ascii="Times New Roman" w:hAnsi="Times New Roman" w:cs="Times New Roman"/>
          <w:b/>
          <w:bCs/>
          <w:sz w:val="28"/>
          <w:szCs w:val="28"/>
        </w:rPr>
        <w:t>Общая структура сервера</w:t>
      </w:r>
    </w:p>
    <w:p w14:paraId="087A5126" w14:textId="0CD98DC4" w:rsidR="008E7211" w:rsidRDefault="00405793" w:rsidP="006E75C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ная часть приложения будет обрабатывать все действия пользователя на сайте и сохранять их в базу данных.</w:t>
      </w:r>
    </w:p>
    <w:p w14:paraId="1120551F" w14:textId="02CD41E8" w:rsidR="001E6AFC" w:rsidRDefault="001E6AFC" w:rsidP="001E6AF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омпоненты:</w:t>
      </w:r>
    </w:p>
    <w:p w14:paraId="17661E94" w14:textId="48686C10" w:rsidR="001E6AFC" w:rsidRDefault="001E6AFC" w:rsidP="001E6AFC">
      <w:pPr>
        <w:pStyle w:val="a3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чик авторизации и регистрации</w:t>
      </w:r>
      <w:r w:rsidR="007146E6">
        <w:rPr>
          <w:rFonts w:ascii="Times New Roman" w:hAnsi="Times New Roman" w:cs="Times New Roman"/>
          <w:sz w:val="28"/>
          <w:szCs w:val="28"/>
        </w:rPr>
        <w:t>.</w:t>
      </w:r>
    </w:p>
    <w:p w14:paraId="69068DC8" w14:textId="63367ED2" w:rsidR="007146E6" w:rsidRDefault="007146E6" w:rsidP="001E6AFC">
      <w:pPr>
        <w:pStyle w:val="a3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чик маршрутов по разделам сайта.</w:t>
      </w:r>
    </w:p>
    <w:p w14:paraId="3CAC1BF3" w14:textId="39F174B4" w:rsidR="007146E6" w:rsidRDefault="007146E6" w:rsidP="001E6AFC">
      <w:pPr>
        <w:pStyle w:val="a3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ханизм загрузки данных и файлов на сервер</w:t>
      </w:r>
      <w:r w:rsidR="00BC4E77">
        <w:rPr>
          <w:rFonts w:ascii="Times New Roman" w:hAnsi="Times New Roman" w:cs="Times New Roman"/>
          <w:sz w:val="28"/>
          <w:szCs w:val="28"/>
        </w:rPr>
        <w:t>.</w:t>
      </w:r>
    </w:p>
    <w:p w14:paraId="7F16EED6" w14:textId="78857EBA" w:rsidR="00A043E7" w:rsidRPr="005514F3" w:rsidRDefault="00A043E7" w:rsidP="005514F3">
      <w:pPr>
        <w:pStyle w:val="a3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илище данных пользователей.</w:t>
      </w:r>
    </w:p>
    <w:p w14:paraId="4E9BC401" w14:textId="048175DC" w:rsidR="00D84F62" w:rsidRDefault="007146E6" w:rsidP="00D84F62">
      <w:pPr>
        <w:pStyle w:val="a3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ханизм получения</w:t>
      </w:r>
      <w:r w:rsidR="0089709E">
        <w:rPr>
          <w:rFonts w:ascii="Times New Roman" w:hAnsi="Times New Roman" w:cs="Times New Roman"/>
          <w:sz w:val="28"/>
          <w:szCs w:val="28"/>
        </w:rPr>
        <w:t xml:space="preserve"> с сервера для отображения на сайте и просмотра в браузере.</w:t>
      </w:r>
    </w:p>
    <w:p w14:paraId="75933875" w14:textId="2A59BE5B" w:rsidR="00BC1C0D" w:rsidRPr="00274CCC" w:rsidRDefault="00BC1C0D" w:rsidP="00274CCC">
      <w:pPr>
        <w:pStyle w:val="a3"/>
        <w:numPr>
          <w:ilvl w:val="1"/>
          <w:numId w:val="14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74CCC">
        <w:rPr>
          <w:rFonts w:ascii="Times New Roman" w:hAnsi="Times New Roman" w:cs="Times New Roman"/>
          <w:b/>
          <w:bCs/>
          <w:sz w:val="28"/>
          <w:szCs w:val="28"/>
        </w:rPr>
        <w:t>База данных</w:t>
      </w:r>
    </w:p>
    <w:p w14:paraId="14E32080" w14:textId="191D620F" w:rsidR="00750F1D" w:rsidRDefault="00563A23" w:rsidP="00C56A0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за данных будет содержать</w:t>
      </w:r>
      <w:r w:rsidR="00750F1D">
        <w:rPr>
          <w:rFonts w:ascii="Times New Roman" w:hAnsi="Times New Roman" w:cs="Times New Roman"/>
          <w:sz w:val="28"/>
          <w:szCs w:val="28"/>
        </w:rPr>
        <w:t xml:space="preserve"> 6 таблиц сущностей, необходимых для функционирования приложения:</w:t>
      </w:r>
    </w:p>
    <w:p w14:paraId="196B6D4B" w14:textId="77777777" w:rsidR="008A14C5" w:rsidRPr="008A14C5" w:rsidRDefault="008A14C5" w:rsidP="008A14C5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4C5">
        <w:rPr>
          <w:rFonts w:ascii="Times New Roman" w:hAnsi="Times New Roman" w:cs="Times New Roman"/>
          <w:sz w:val="28"/>
          <w:szCs w:val="28"/>
        </w:rPr>
        <w:t>users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 — таблица пользователей.</w:t>
      </w:r>
    </w:p>
    <w:p w14:paraId="494CA7C5" w14:textId="77777777" w:rsidR="008A14C5" w:rsidRPr="008A14C5" w:rsidRDefault="008A14C5" w:rsidP="008A14C5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4C5">
        <w:rPr>
          <w:rFonts w:ascii="Times New Roman" w:hAnsi="Times New Roman" w:cs="Times New Roman"/>
          <w:sz w:val="28"/>
          <w:szCs w:val="28"/>
        </w:rPr>
        <w:t>timelines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 — таблица линий жизни, созданных пользователями.</w:t>
      </w:r>
    </w:p>
    <w:p w14:paraId="1CCCFC06" w14:textId="77777777" w:rsidR="008A14C5" w:rsidRPr="008A14C5" w:rsidRDefault="008A14C5" w:rsidP="008A14C5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4C5">
        <w:rPr>
          <w:rFonts w:ascii="Times New Roman" w:hAnsi="Times New Roman" w:cs="Times New Roman"/>
          <w:sz w:val="28"/>
          <w:szCs w:val="28"/>
        </w:rPr>
        <w:t>events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 — таблица событий, связанных с каждой линией жизни.</w:t>
      </w:r>
    </w:p>
    <w:p w14:paraId="7EED2248" w14:textId="63595228" w:rsidR="008A14C5" w:rsidRPr="008A14C5" w:rsidRDefault="008A14C5" w:rsidP="008A14C5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4C5">
        <w:rPr>
          <w:rFonts w:ascii="Times New Roman" w:hAnsi="Times New Roman" w:cs="Times New Roman"/>
          <w:sz w:val="28"/>
          <w:szCs w:val="28"/>
        </w:rPr>
        <w:t>media_files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 — таблица для </w:t>
      </w:r>
      <w:r w:rsidR="00956098" w:rsidRPr="008A14C5">
        <w:rPr>
          <w:rFonts w:ascii="Times New Roman" w:hAnsi="Times New Roman" w:cs="Times New Roman"/>
          <w:sz w:val="28"/>
          <w:szCs w:val="28"/>
        </w:rPr>
        <w:t>медиафайлов</w:t>
      </w:r>
      <w:r w:rsidRPr="008A14C5">
        <w:rPr>
          <w:rFonts w:ascii="Times New Roman" w:hAnsi="Times New Roman" w:cs="Times New Roman"/>
          <w:sz w:val="28"/>
          <w:szCs w:val="28"/>
        </w:rPr>
        <w:t xml:space="preserve"> (фотографии, видео) для каждого события.</w:t>
      </w:r>
    </w:p>
    <w:p w14:paraId="6A491585" w14:textId="77777777" w:rsidR="008A14C5" w:rsidRPr="008A14C5" w:rsidRDefault="008A14C5" w:rsidP="008A14C5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4C5">
        <w:rPr>
          <w:rFonts w:ascii="Times New Roman" w:hAnsi="Times New Roman" w:cs="Times New Roman"/>
          <w:sz w:val="28"/>
          <w:szCs w:val="28"/>
        </w:rPr>
        <w:lastRenderedPageBreak/>
        <w:t>document_files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 — таблица для документов (</w:t>
      </w:r>
      <w:proofErr w:type="spellStart"/>
      <w:r w:rsidRPr="008A14C5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A14C5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A14C5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>) для каждого события.</w:t>
      </w:r>
    </w:p>
    <w:p w14:paraId="17478F53" w14:textId="37C9B54C" w:rsidR="008A14C5" w:rsidRDefault="008A14C5" w:rsidP="008A14C5">
      <w:pPr>
        <w:pStyle w:val="a3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A14C5">
        <w:rPr>
          <w:rFonts w:ascii="Times New Roman" w:hAnsi="Times New Roman" w:cs="Times New Roman"/>
          <w:sz w:val="28"/>
          <w:szCs w:val="28"/>
        </w:rPr>
        <w:t>comments</w:t>
      </w:r>
      <w:proofErr w:type="spellEnd"/>
      <w:r w:rsidRPr="008A14C5">
        <w:rPr>
          <w:rFonts w:ascii="Times New Roman" w:hAnsi="Times New Roman" w:cs="Times New Roman"/>
          <w:sz w:val="28"/>
          <w:szCs w:val="28"/>
        </w:rPr>
        <w:t xml:space="preserve"> — таблица комментариев к событиям или линиям жизни.</w:t>
      </w:r>
    </w:p>
    <w:p w14:paraId="503CE379" w14:textId="218D3B00" w:rsidR="006260E7" w:rsidRDefault="006260E7" w:rsidP="006260E7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оли пользователей в системе</w:t>
      </w:r>
    </w:p>
    <w:p w14:paraId="421D2D7E" w14:textId="325C2F53" w:rsidR="003A12D5" w:rsidRDefault="003A12D5" w:rsidP="006E1B6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приложении будут 2 роли пользователей: «Пользователь» и «</w:t>
      </w:r>
      <w:r w:rsidR="00767BEF">
        <w:rPr>
          <w:rFonts w:ascii="Times New Roman" w:hAnsi="Times New Roman" w:cs="Times New Roman"/>
          <w:sz w:val="28"/>
          <w:szCs w:val="28"/>
        </w:rPr>
        <w:t>Администратор</w:t>
      </w:r>
      <w:r>
        <w:rPr>
          <w:rFonts w:ascii="Times New Roman" w:hAnsi="Times New Roman" w:cs="Times New Roman"/>
          <w:sz w:val="28"/>
          <w:szCs w:val="28"/>
        </w:rPr>
        <w:t>»</w:t>
      </w:r>
      <w:r w:rsidR="00767BEF">
        <w:rPr>
          <w:rFonts w:ascii="Times New Roman" w:hAnsi="Times New Roman" w:cs="Times New Roman"/>
          <w:sz w:val="28"/>
          <w:szCs w:val="28"/>
        </w:rPr>
        <w:t>.</w:t>
      </w:r>
    </w:p>
    <w:p w14:paraId="00890625" w14:textId="793FD378" w:rsidR="00767BEF" w:rsidRDefault="00767BEF" w:rsidP="004C7CAD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ычным пользователям доступны </w:t>
      </w:r>
      <w:r w:rsidR="004C7CAD">
        <w:rPr>
          <w:rFonts w:ascii="Times New Roman" w:hAnsi="Times New Roman" w:cs="Times New Roman"/>
          <w:sz w:val="28"/>
          <w:szCs w:val="28"/>
        </w:rPr>
        <w:t>все базовые функции приложения,</w:t>
      </w:r>
      <w:r>
        <w:rPr>
          <w:rFonts w:ascii="Times New Roman" w:hAnsi="Times New Roman" w:cs="Times New Roman"/>
          <w:sz w:val="28"/>
          <w:szCs w:val="28"/>
        </w:rPr>
        <w:t xml:space="preserve"> и они имеют доступ только к своему профилю и хронологиям.</w:t>
      </w:r>
    </w:p>
    <w:p w14:paraId="26E74B6D" w14:textId="57109FF2" w:rsidR="004C7CAD" w:rsidRPr="003A12D5" w:rsidRDefault="004C7CAD" w:rsidP="0044077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 помимо базовых функций приложения будут иметь доступ к специальному интерфейсу администрирования, в котором они смогут просматривать всю базу данных и вносить изменения в нее.</w:t>
      </w:r>
    </w:p>
    <w:p w14:paraId="068C06B7" w14:textId="05C22CE4" w:rsidR="00503116" w:rsidRDefault="00503116" w:rsidP="00233CB2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редства разработки</w:t>
      </w:r>
    </w:p>
    <w:p w14:paraId="47CFCA43" w14:textId="4B762B7C" w:rsidR="00544548" w:rsidRDefault="00DD21CF" w:rsidP="0054454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ля разработки данного проекта были выбраны следующие средства и инструменты:</w:t>
      </w:r>
    </w:p>
    <w:p w14:paraId="0F6F1EAC" w14:textId="2D16A3DA" w:rsidR="00D63ED9" w:rsidRPr="00D63ED9" w:rsidRDefault="00D63ED9" w:rsidP="00274CCC">
      <w:pPr>
        <w:pStyle w:val="a3"/>
        <w:numPr>
          <w:ilvl w:val="1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реда разработк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ual</w:t>
      </w:r>
      <w:r w:rsidRPr="00D63ED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udio</w:t>
      </w:r>
      <w:r w:rsidRPr="00D63ED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ode.</w:t>
      </w:r>
    </w:p>
    <w:p w14:paraId="5898A6D4" w14:textId="06019A30" w:rsidR="00D63ED9" w:rsidRPr="00B760B8" w:rsidRDefault="00D63ED9" w:rsidP="00274CCC">
      <w:pPr>
        <w:pStyle w:val="a3"/>
        <w:numPr>
          <w:ilvl w:val="1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УБД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  <w:r w:rsidR="00B760B8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5EDE4436" w14:textId="0B346B75" w:rsidR="00B760B8" w:rsidRPr="003127F8" w:rsidRDefault="00B760B8" w:rsidP="00274CCC">
      <w:pPr>
        <w:pStyle w:val="a3"/>
        <w:numPr>
          <w:ilvl w:val="1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Фреймворк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React</w:t>
      </w:r>
      <w:r>
        <w:rPr>
          <w:rFonts w:ascii="Times New Roman" w:hAnsi="Times New Roman" w:cs="Times New Roman"/>
          <w:bCs/>
          <w:sz w:val="28"/>
          <w:szCs w:val="28"/>
        </w:rPr>
        <w:t xml:space="preserve"> с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TypeScript</w:t>
      </w:r>
      <w:r w:rsidR="00EB2E15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750B2B3C" w14:textId="6B8B7796" w:rsidR="003127F8" w:rsidRDefault="009514E0" w:rsidP="009514E0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щая схема приложения</w:t>
      </w:r>
    </w:p>
    <w:p w14:paraId="4CDC3EB0" w14:textId="77777777" w:rsidR="002046F8" w:rsidRPr="002046F8" w:rsidRDefault="002046F8" w:rsidP="00CC2470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46F8">
        <w:rPr>
          <w:rFonts w:ascii="Times New Roman" w:hAnsi="Times New Roman" w:cs="Times New Roman"/>
          <w:bCs/>
          <w:sz w:val="28"/>
          <w:szCs w:val="28"/>
        </w:rPr>
        <w:t>Данное веб-приложение будет иметь клиентскую и серверную часть.</w:t>
      </w:r>
    </w:p>
    <w:p w14:paraId="385DB690" w14:textId="77777777" w:rsidR="002046F8" w:rsidRPr="002046F8" w:rsidRDefault="002046F8" w:rsidP="00CC2470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46F8">
        <w:rPr>
          <w:rFonts w:ascii="Times New Roman" w:hAnsi="Times New Roman" w:cs="Times New Roman"/>
          <w:bCs/>
          <w:sz w:val="28"/>
          <w:szCs w:val="28"/>
        </w:rPr>
        <w:t>Клиент представляет собой графический веб-интерфейс и механизмы взаимодействия с сервером.</w:t>
      </w:r>
    </w:p>
    <w:p w14:paraId="7E3176DE" w14:textId="77777777" w:rsidR="002046F8" w:rsidRPr="002046F8" w:rsidRDefault="002046F8" w:rsidP="00CC2470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46F8">
        <w:rPr>
          <w:rFonts w:ascii="Times New Roman" w:hAnsi="Times New Roman" w:cs="Times New Roman"/>
          <w:bCs/>
          <w:sz w:val="28"/>
          <w:szCs w:val="28"/>
        </w:rPr>
        <w:t>Серверная часть состоит из базы данных и хранилища файлов.</w:t>
      </w:r>
    </w:p>
    <w:p w14:paraId="60779C98" w14:textId="1097E082" w:rsidR="006B3214" w:rsidRDefault="002046F8" w:rsidP="00CC2470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46F8">
        <w:rPr>
          <w:rFonts w:ascii="Times New Roman" w:hAnsi="Times New Roman" w:cs="Times New Roman"/>
          <w:bCs/>
          <w:sz w:val="28"/>
          <w:szCs w:val="28"/>
        </w:rPr>
        <w:t>Взаимодействие клиента с сервером осуществляется на основе разделения потов данных по различным маршрутам (для каждого действия пользователя свой маршрут).</w:t>
      </w:r>
    </w:p>
    <w:p w14:paraId="2D8C996B" w14:textId="2E125614" w:rsidR="00A61981" w:rsidRPr="006B3214" w:rsidRDefault="00A61981" w:rsidP="00A61981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бщая схема приложения представлена на рисунке 2:</w:t>
      </w:r>
    </w:p>
    <w:p w14:paraId="502C349C" w14:textId="24C496EE" w:rsidR="00476392" w:rsidRPr="000F4668" w:rsidRDefault="000F4668" w:rsidP="00F1388B">
      <w:pPr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object w:dxaOrig="8280" w:dyaOrig="7126" w14:anchorId="389E1C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352.5pt" o:ole="">
            <v:imagedata r:id="rId6" o:title=""/>
          </v:shape>
          <o:OLEObject Type="Embed" ProgID="Visio.Drawing.15" ShapeID="_x0000_i1025" DrawAspect="Content" ObjectID="_1789486982" r:id="rId7"/>
        </w:object>
      </w:r>
    </w:p>
    <w:p w14:paraId="621C2157" w14:textId="0CAC014C" w:rsidR="00987C2B" w:rsidRDefault="00342908" w:rsidP="0034290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Общая схема приложения</w:t>
      </w:r>
    </w:p>
    <w:p w14:paraId="0A9C28DE" w14:textId="078D239D" w:rsidR="009F1ED7" w:rsidRDefault="00B76D87" w:rsidP="00281A54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Аналоги приложения</w:t>
      </w:r>
    </w:p>
    <w:p w14:paraId="4C9BFCAD" w14:textId="1DF37827" w:rsidR="00281A54" w:rsidRPr="00DB2070" w:rsidRDefault="00281A54" w:rsidP="00DB2070">
      <w:pPr>
        <w:pStyle w:val="a3"/>
        <w:numPr>
          <w:ilvl w:val="1"/>
          <w:numId w:val="2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DB2070">
        <w:rPr>
          <w:rFonts w:ascii="Times New Roman" w:hAnsi="Times New Roman" w:cs="Times New Roman"/>
          <w:b/>
          <w:bCs/>
          <w:sz w:val="28"/>
          <w:szCs w:val="28"/>
          <w:lang w:val="en-US"/>
        </w:rPr>
        <w:t>Tuffle</w:t>
      </w:r>
      <w:proofErr w:type="spellEnd"/>
    </w:p>
    <w:p w14:paraId="739C8D3C" w14:textId="3419E4D8" w:rsidR="004B77CE" w:rsidRPr="004B77CE" w:rsidRDefault="004B77CE" w:rsidP="00E322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B77CE">
        <w:rPr>
          <w:rFonts w:ascii="Times New Roman" w:hAnsi="Times New Roman" w:cs="Times New Roman"/>
          <w:sz w:val="28"/>
          <w:szCs w:val="28"/>
        </w:rPr>
        <w:t>Tuffle</w:t>
      </w:r>
      <w:proofErr w:type="spellEnd"/>
      <w:r w:rsidRPr="004B77CE">
        <w:rPr>
          <w:rFonts w:ascii="Times New Roman" w:hAnsi="Times New Roman" w:cs="Times New Roman"/>
          <w:sz w:val="28"/>
          <w:szCs w:val="28"/>
        </w:rPr>
        <w:t xml:space="preserve"> - бесплатное приложение для iPhone, позволяющее делиться воспоминаниями с друзьями и близкими. Приложение позволяет сохранять фото и видео, а также текст в цифровом </w:t>
      </w:r>
      <w:proofErr w:type="spellStart"/>
      <w:proofErr w:type="gramStart"/>
      <w:r w:rsidRPr="004B77CE">
        <w:rPr>
          <w:rFonts w:ascii="Times New Roman" w:hAnsi="Times New Roman" w:cs="Times New Roman"/>
          <w:sz w:val="28"/>
          <w:szCs w:val="28"/>
        </w:rPr>
        <w:t>виде.Tuffle</w:t>
      </w:r>
      <w:proofErr w:type="spellEnd"/>
      <w:proofErr w:type="gramEnd"/>
      <w:r w:rsidRPr="004B77CE">
        <w:rPr>
          <w:rFonts w:ascii="Times New Roman" w:hAnsi="Times New Roman" w:cs="Times New Roman"/>
          <w:sz w:val="28"/>
          <w:szCs w:val="28"/>
        </w:rPr>
        <w:t xml:space="preserve"> не использует фильтры или сложные инструменты для обработки фотографий. </w:t>
      </w:r>
    </w:p>
    <w:p w14:paraId="41773B8B" w14:textId="0F0A3847" w:rsidR="004B77CE" w:rsidRPr="004B77CE" w:rsidRDefault="004B77CE" w:rsidP="00E322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B77CE">
        <w:rPr>
          <w:rFonts w:ascii="Times New Roman" w:hAnsi="Times New Roman" w:cs="Times New Roman"/>
          <w:sz w:val="28"/>
          <w:szCs w:val="28"/>
        </w:rPr>
        <w:t xml:space="preserve">Приложение имеет социальный граф, позволяющий просматривать связанные воспоминания и налаживать связи с другими пользователями. </w:t>
      </w:r>
      <w:proofErr w:type="spellStart"/>
      <w:r w:rsidRPr="004B77CE">
        <w:rPr>
          <w:rFonts w:ascii="Times New Roman" w:hAnsi="Times New Roman" w:cs="Times New Roman"/>
          <w:sz w:val="28"/>
          <w:szCs w:val="28"/>
        </w:rPr>
        <w:t>Tuffle</w:t>
      </w:r>
      <w:proofErr w:type="spellEnd"/>
      <w:r w:rsidRPr="004B77CE">
        <w:rPr>
          <w:rFonts w:ascii="Times New Roman" w:hAnsi="Times New Roman" w:cs="Times New Roman"/>
          <w:sz w:val="28"/>
          <w:szCs w:val="28"/>
        </w:rPr>
        <w:t xml:space="preserve"> доступен в трех версиях: веб-версия, мобильная версия и приложение. </w:t>
      </w:r>
    </w:p>
    <w:p w14:paraId="0C7AB480" w14:textId="5B439FDF" w:rsidR="00E322E3" w:rsidRDefault="004B77CE" w:rsidP="00E322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B77CE">
        <w:rPr>
          <w:rFonts w:ascii="Times New Roman" w:hAnsi="Times New Roman" w:cs="Times New Roman"/>
          <w:sz w:val="28"/>
          <w:szCs w:val="28"/>
        </w:rPr>
        <w:t>Приложение имеет красивый и стильный дизайн, соответствующий последним трендам.</w:t>
      </w:r>
    </w:p>
    <w:p w14:paraId="4C5920CD" w14:textId="18926250" w:rsidR="00E322E3" w:rsidRDefault="00E322E3" w:rsidP="00E322E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322E3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2498F33" wp14:editId="3B07946F">
            <wp:extent cx="2451458" cy="4351338"/>
            <wp:effectExtent l="0" t="0" r="6350" b="0"/>
            <wp:docPr id="8194" name="Picture 2" descr="Tuffle">
              <a:extLst xmlns:a="http://schemas.openxmlformats.org/drawingml/2006/main">
                <a:ext uri="{FF2B5EF4-FFF2-40B4-BE49-F238E27FC236}">
                  <a16:creationId xmlns:a16="http://schemas.microsoft.com/office/drawing/2014/main" id="{54BBF82E-AF68-4979-B2A7-6A36FAE3B4F8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4" name="Picture 2" descr="Tuffle">
                      <a:extLst>
                        <a:ext uri="{FF2B5EF4-FFF2-40B4-BE49-F238E27FC236}">
                          <a16:creationId xmlns:a16="http://schemas.microsoft.com/office/drawing/2014/main" id="{54BBF82E-AF68-4979-B2A7-6A36FAE3B4F8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458" cy="435133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1A70C929" w14:textId="123896F3" w:rsidR="00493E81" w:rsidRDefault="00493E81" w:rsidP="006B4EF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EFD">
        <w:rPr>
          <w:rFonts w:ascii="Times New Roman" w:hAnsi="Times New Roman" w:cs="Times New Roman"/>
          <w:sz w:val="28"/>
          <w:szCs w:val="28"/>
        </w:rPr>
        <w:t>Однако, у данного аналога есть</w:t>
      </w:r>
      <w:r w:rsidR="006B4EFD" w:rsidRPr="006B4EFD">
        <w:rPr>
          <w:rFonts w:ascii="Times New Roman" w:hAnsi="Times New Roman" w:cs="Times New Roman"/>
          <w:sz w:val="28"/>
          <w:szCs w:val="28"/>
        </w:rPr>
        <w:t xml:space="preserve"> существенные минусы: </w:t>
      </w:r>
    </w:p>
    <w:p w14:paraId="42D24D50" w14:textId="286F4718" w:rsidR="006B4EFD" w:rsidRDefault="006B4EFD" w:rsidP="00493E81">
      <w:pPr>
        <w:pStyle w:val="a3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3E81">
        <w:rPr>
          <w:rFonts w:ascii="Times New Roman" w:hAnsi="Times New Roman" w:cs="Times New Roman"/>
          <w:sz w:val="28"/>
          <w:szCs w:val="28"/>
        </w:rPr>
        <w:t>Отсутствие представления данных в виде хронологической ленты событий</w:t>
      </w:r>
      <w:r w:rsidR="00493E81">
        <w:rPr>
          <w:rFonts w:ascii="Times New Roman" w:hAnsi="Times New Roman" w:cs="Times New Roman"/>
          <w:sz w:val="28"/>
          <w:szCs w:val="28"/>
        </w:rPr>
        <w:t>.</w:t>
      </w:r>
    </w:p>
    <w:p w14:paraId="500731F1" w14:textId="5472752E" w:rsidR="00493E81" w:rsidRDefault="00113DFF" w:rsidP="00493E81">
      <w:pPr>
        <w:pStyle w:val="a3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возможности прикреплять к событиям документы.</w:t>
      </w:r>
    </w:p>
    <w:p w14:paraId="647E1450" w14:textId="265AD453" w:rsidR="006D373D" w:rsidRPr="00DB2070" w:rsidRDefault="00113DFF" w:rsidP="000A4789">
      <w:pPr>
        <w:pStyle w:val="a3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разделения хронологий</w:t>
      </w:r>
      <w:r w:rsidR="00614A78">
        <w:rPr>
          <w:rFonts w:ascii="Times New Roman" w:hAnsi="Times New Roman" w:cs="Times New Roman"/>
          <w:sz w:val="28"/>
          <w:szCs w:val="28"/>
        </w:rPr>
        <w:t xml:space="preserve"> событий</w:t>
      </w:r>
      <w:r>
        <w:rPr>
          <w:rFonts w:ascii="Times New Roman" w:hAnsi="Times New Roman" w:cs="Times New Roman"/>
          <w:sz w:val="28"/>
          <w:szCs w:val="28"/>
        </w:rPr>
        <w:t xml:space="preserve"> по различным предметным областям</w:t>
      </w:r>
      <w:r w:rsidR="00614A78">
        <w:rPr>
          <w:rFonts w:ascii="Times New Roman" w:hAnsi="Times New Roman" w:cs="Times New Roman"/>
          <w:sz w:val="28"/>
          <w:szCs w:val="28"/>
        </w:rPr>
        <w:t>, то есть все события идут одним вертикальным списко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9E3638B" w14:textId="46F6FC82" w:rsidR="000A4789" w:rsidRPr="0006379D" w:rsidRDefault="000A4789" w:rsidP="0006379D">
      <w:pPr>
        <w:pStyle w:val="a3"/>
        <w:numPr>
          <w:ilvl w:val="0"/>
          <w:numId w:val="2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06379D">
        <w:rPr>
          <w:rFonts w:ascii="Times New Roman" w:hAnsi="Times New Roman" w:cs="Times New Roman"/>
          <w:b/>
          <w:bCs/>
          <w:sz w:val="28"/>
          <w:szCs w:val="28"/>
        </w:rPr>
        <w:t>Journey</w:t>
      </w:r>
      <w:proofErr w:type="spellEnd"/>
    </w:p>
    <w:p w14:paraId="77D1D3FB" w14:textId="717684C9" w:rsidR="00456272" w:rsidRDefault="00544F58" w:rsidP="0045627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44F58">
        <w:rPr>
          <w:rFonts w:ascii="Times New Roman" w:hAnsi="Times New Roman" w:cs="Times New Roman"/>
          <w:sz w:val="28"/>
          <w:szCs w:val="28"/>
        </w:rPr>
        <w:t>Journey</w:t>
      </w:r>
      <w:proofErr w:type="spellEnd"/>
      <w:r w:rsidRPr="00544F58">
        <w:rPr>
          <w:rFonts w:ascii="Times New Roman" w:hAnsi="Times New Roman" w:cs="Times New Roman"/>
          <w:sz w:val="28"/>
          <w:szCs w:val="28"/>
        </w:rPr>
        <w:t xml:space="preserve"> — это кроссплатформенное приложение для ведения дневника (</w:t>
      </w:r>
      <w:proofErr w:type="spellStart"/>
      <w:r w:rsidRPr="00544F58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544F5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44F58">
        <w:rPr>
          <w:rFonts w:ascii="Times New Roman" w:hAnsi="Times New Roman" w:cs="Times New Roman"/>
          <w:sz w:val="28"/>
          <w:szCs w:val="28"/>
        </w:rPr>
        <w:t>iOS</w:t>
      </w:r>
      <w:proofErr w:type="spellEnd"/>
      <w:r w:rsidRPr="00544F58">
        <w:rPr>
          <w:rFonts w:ascii="Times New Roman" w:hAnsi="Times New Roman" w:cs="Times New Roman"/>
          <w:sz w:val="28"/>
          <w:szCs w:val="28"/>
        </w:rPr>
        <w:t xml:space="preserve">, Mac, ПК, Linux, веб-версия, электронная почта), которое предназначено для того, чтобы ваши воспоминания оставались личными и сохранялись навсегда. Это отмеченное наградами приложение для ведения дневника, которое в 2015, 2016, 2017, 2018 и 2023 годах было выбрано редакторами Google Play Store. В заметках редакторов Apple также </w:t>
      </w:r>
      <w:r w:rsidRPr="00544F58">
        <w:rPr>
          <w:rFonts w:ascii="Times New Roman" w:hAnsi="Times New Roman" w:cs="Times New Roman"/>
          <w:sz w:val="28"/>
          <w:szCs w:val="28"/>
        </w:rPr>
        <w:lastRenderedPageBreak/>
        <w:t xml:space="preserve">упоминается </w:t>
      </w:r>
      <w:proofErr w:type="spellStart"/>
      <w:r w:rsidRPr="00544F58">
        <w:rPr>
          <w:rFonts w:ascii="Times New Roman" w:hAnsi="Times New Roman" w:cs="Times New Roman"/>
          <w:sz w:val="28"/>
          <w:szCs w:val="28"/>
        </w:rPr>
        <w:t>Journey</w:t>
      </w:r>
      <w:proofErr w:type="spellEnd"/>
      <w:r w:rsidRPr="00544F58">
        <w:rPr>
          <w:rFonts w:ascii="Times New Roman" w:hAnsi="Times New Roman" w:cs="Times New Roman"/>
          <w:sz w:val="28"/>
          <w:szCs w:val="28"/>
        </w:rPr>
        <w:t xml:space="preserve"> как «приложение для ведения дневника, позволяющее сохранять личные воспоминания».</w:t>
      </w:r>
    </w:p>
    <w:p w14:paraId="7ACAC161" w14:textId="50FFD970" w:rsidR="00921E4F" w:rsidRPr="00921E4F" w:rsidRDefault="00921E4F" w:rsidP="00921E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1E4F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921E4F">
        <w:rPr>
          <w:rFonts w:ascii="Times New Roman" w:hAnsi="Times New Roman" w:cs="Times New Roman"/>
          <w:sz w:val="28"/>
          <w:szCs w:val="28"/>
        </w:rPr>
        <w:t>Journey</w:t>
      </w:r>
      <w:proofErr w:type="spellEnd"/>
      <w:r w:rsidRPr="00921E4F">
        <w:rPr>
          <w:rFonts w:ascii="Times New Roman" w:hAnsi="Times New Roman" w:cs="Times New Roman"/>
          <w:sz w:val="28"/>
          <w:szCs w:val="28"/>
        </w:rPr>
        <w:t xml:space="preserve"> вы можете сделать следующее и многое другое:</w:t>
      </w:r>
    </w:p>
    <w:p w14:paraId="4F69A624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Синхронизируйте свой журнал с облаком и получайте к нему доступ на других платформах.</w:t>
      </w:r>
    </w:p>
    <w:p w14:paraId="23178F51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Ведите журнал в формате расширенного текста.</w:t>
      </w:r>
    </w:p>
    <w:p w14:paraId="59E1E0E7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Просматривайте записи на временной шкале, в календаре, на карте и с фотографиями.</w:t>
      </w:r>
    </w:p>
    <w:p w14:paraId="497DECE3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Общий журнал.</w:t>
      </w:r>
    </w:p>
    <w:p w14:paraId="7EF59AAD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Общие веб-ссылки</w:t>
      </w:r>
    </w:p>
    <w:p w14:paraId="2F3BD35D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Сквозное шифрование.</w:t>
      </w:r>
    </w:p>
    <w:p w14:paraId="25285BA5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Отмечайте записи.</w:t>
      </w:r>
    </w:p>
    <w:p w14:paraId="1850A003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Отмечайте настроение для записи.</w:t>
      </w:r>
    </w:p>
    <w:p w14:paraId="6817491C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Прикрепляйте к записи фото, видео и аудиофайлы.</w:t>
      </w:r>
    </w:p>
    <w:p w14:paraId="605CB5F3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Автоматически добавляйте к записи местоположение.</w:t>
      </w:r>
    </w:p>
    <w:p w14:paraId="5FBD1201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Автоматически добавляйте к записи погоду.</w:t>
      </w:r>
    </w:p>
    <w:p w14:paraId="73688B53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Добавляйте ежедневные напоминания.</w:t>
      </w:r>
    </w:p>
    <w:p w14:paraId="0CB5DCA0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Возврат к прошлым записям.</w:t>
      </w:r>
    </w:p>
    <w:p w14:paraId="37DDA823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Поиск и фильтрация записей.</w:t>
      </w:r>
    </w:p>
    <w:p w14:paraId="4D882187" w14:textId="01C0323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Блокируйте журнал паролем, отпечатком пальца и идентификатором лица.</w:t>
      </w:r>
    </w:p>
    <w:p w14:paraId="7A7B1793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 xml:space="preserve">Экспортируйте записи в Microsoft Word, </w:t>
      </w:r>
      <w:proofErr w:type="spellStart"/>
      <w:r w:rsidRPr="001B60CD">
        <w:rPr>
          <w:rFonts w:ascii="Times New Roman" w:hAnsi="Times New Roman" w:cs="Times New Roman"/>
          <w:sz w:val="28"/>
          <w:szCs w:val="28"/>
        </w:rPr>
        <w:t>ePub</w:t>
      </w:r>
      <w:proofErr w:type="spellEnd"/>
      <w:r w:rsidRPr="001B60CD">
        <w:rPr>
          <w:rFonts w:ascii="Times New Roman" w:hAnsi="Times New Roman" w:cs="Times New Roman"/>
          <w:sz w:val="28"/>
          <w:szCs w:val="28"/>
        </w:rPr>
        <w:t xml:space="preserve"> и распечатайте в PDF.</w:t>
      </w:r>
    </w:p>
    <w:p w14:paraId="5F4452F1" w14:textId="3C008DA5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Публикуйте записи в социальных сетях и блогах.</w:t>
      </w:r>
    </w:p>
    <w:p w14:paraId="5B2EE128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 xml:space="preserve">Вдохновляйтесь ежедневными программами </w:t>
      </w:r>
      <w:proofErr w:type="spellStart"/>
      <w:r w:rsidRPr="001B60CD">
        <w:rPr>
          <w:rFonts w:ascii="Times New Roman" w:hAnsi="Times New Roman" w:cs="Times New Roman"/>
          <w:sz w:val="28"/>
          <w:szCs w:val="28"/>
        </w:rPr>
        <w:t>coach</w:t>
      </w:r>
      <w:proofErr w:type="spellEnd"/>
      <w:r w:rsidRPr="001B60CD">
        <w:rPr>
          <w:rFonts w:ascii="Times New Roman" w:hAnsi="Times New Roman" w:cs="Times New Roman"/>
          <w:sz w:val="28"/>
          <w:szCs w:val="28"/>
        </w:rPr>
        <w:t>.</w:t>
      </w:r>
    </w:p>
    <w:p w14:paraId="3080B42B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Добавляйте пользовательские шаблоны журналов.</w:t>
      </w:r>
    </w:p>
    <w:p w14:paraId="548C9A08" w14:textId="6CBF73E5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B60CD">
        <w:rPr>
          <w:rFonts w:ascii="Times New Roman" w:hAnsi="Times New Roman" w:cs="Times New Roman"/>
          <w:sz w:val="28"/>
          <w:szCs w:val="28"/>
        </w:rPr>
        <w:t>Подключите</w:t>
      </w:r>
      <w:r w:rsidRPr="001B60CD">
        <w:rPr>
          <w:rFonts w:ascii="Times New Roman" w:hAnsi="Times New Roman" w:cs="Times New Roman"/>
          <w:sz w:val="28"/>
          <w:szCs w:val="28"/>
          <w:lang w:val="en-US"/>
        </w:rPr>
        <w:t xml:space="preserve"> Journey </w:t>
      </w:r>
      <w:r w:rsidRPr="001B60CD">
        <w:rPr>
          <w:rFonts w:ascii="Times New Roman" w:hAnsi="Times New Roman" w:cs="Times New Roman"/>
          <w:sz w:val="28"/>
          <w:szCs w:val="28"/>
        </w:rPr>
        <w:t>к</w:t>
      </w:r>
      <w:r w:rsidRPr="001B60CD">
        <w:rPr>
          <w:rFonts w:ascii="Times New Roman" w:hAnsi="Times New Roman" w:cs="Times New Roman"/>
          <w:sz w:val="28"/>
          <w:szCs w:val="28"/>
          <w:lang w:val="en-US"/>
        </w:rPr>
        <w:t xml:space="preserve"> Apple Health.</w:t>
      </w:r>
    </w:p>
    <w:p w14:paraId="30FDF887" w14:textId="07C7353C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Моменты путешествия.</w:t>
      </w:r>
    </w:p>
    <w:p w14:paraId="1A3421CC" w14:textId="187C2618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Персонализированные обои на экране блокировки и цветные темы.</w:t>
      </w:r>
    </w:p>
    <w:p w14:paraId="5D013EEA" w14:textId="77777777" w:rsidR="00921E4F" w:rsidRPr="001B60CD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lastRenderedPageBreak/>
        <w:t>Устаревшее резервное копирование.</w:t>
      </w:r>
    </w:p>
    <w:p w14:paraId="6AD114A5" w14:textId="2831766B" w:rsidR="0087093F" w:rsidRDefault="00921E4F" w:rsidP="001B60CD">
      <w:pPr>
        <w:pStyle w:val="a3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60CD">
        <w:rPr>
          <w:rFonts w:ascii="Times New Roman" w:hAnsi="Times New Roman" w:cs="Times New Roman"/>
          <w:sz w:val="28"/>
          <w:szCs w:val="28"/>
        </w:rPr>
        <w:t>Автономный хостинг.</w:t>
      </w:r>
    </w:p>
    <w:p w14:paraId="0C98AF41" w14:textId="659D43BF" w:rsidR="00FE40F8" w:rsidRPr="00FE40F8" w:rsidRDefault="005D6969" w:rsidP="00FE40F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696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D3CF2C4" wp14:editId="3AA57929">
            <wp:extent cx="5940425" cy="402018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9884B" w14:textId="77777777" w:rsidR="00D43855" w:rsidRDefault="00D43855" w:rsidP="00D438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EFD">
        <w:rPr>
          <w:rFonts w:ascii="Times New Roman" w:hAnsi="Times New Roman" w:cs="Times New Roman"/>
          <w:sz w:val="28"/>
          <w:szCs w:val="28"/>
        </w:rPr>
        <w:t xml:space="preserve">Однако, у данного аналога есть существенные минусы: </w:t>
      </w:r>
    </w:p>
    <w:p w14:paraId="7CCEA093" w14:textId="77777777" w:rsidR="00D43855" w:rsidRDefault="00D43855" w:rsidP="00D43855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3E81">
        <w:rPr>
          <w:rFonts w:ascii="Times New Roman" w:hAnsi="Times New Roman" w:cs="Times New Roman"/>
          <w:sz w:val="28"/>
          <w:szCs w:val="28"/>
        </w:rPr>
        <w:t>Отсутствие представления данных в виде хронологической ленты событ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26785A" w14:textId="5CD67384" w:rsidR="00D43855" w:rsidRDefault="00D43855" w:rsidP="00D43855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т разделения хронологий событий по различным предметным областям, то есть все события идут одним </w:t>
      </w:r>
      <w:r w:rsidR="00F94D58">
        <w:rPr>
          <w:rFonts w:ascii="Times New Roman" w:hAnsi="Times New Roman" w:cs="Times New Roman"/>
          <w:sz w:val="28"/>
          <w:szCs w:val="28"/>
        </w:rPr>
        <w:t>потоко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1A73CF" w14:textId="6D398C56" w:rsidR="00495197" w:rsidRDefault="00495197" w:rsidP="00D43855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создания событий только на текущую дату и время.</w:t>
      </w:r>
    </w:p>
    <w:p w14:paraId="25B5EF38" w14:textId="3F3583E0" w:rsidR="00F04F7E" w:rsidRPr="00792697" w:rsidRDefault="009444F4" w:rsidP="00F04F7E">
      <w:pPr>
        <w:pStyle w:val="a3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хранения данных нужно подключать собственное облачное хранилище</w:t>
      </w:r>
      <w:r w:rsidR="000074CB">
        <w:rPr>
          <w:rFonts w:ascii="Times New Roman" w:hAnsi="Times New Roman" w:cs="Times New Roman"/>
          <w:sz w:val="28"/>
          <w:szCs w:val="28"/>
        </w:rPr>
        <w:t xml:space="preserve"> или покупать подписку на сервис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78B975C" w14:textId="3564319B" w:rsidR="00F04F7E" w:rsidRPr="00BF4097" w:rsidRDefault="00F04F7E" w:rsidP="00BF4097">
      <w:pPr>
        <w:pStyle w:val="a3"/>
        <w:numPr>
          <w:ilvl w:val="0"/>
          <w:numId w:val="2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BF4097">
        <w:rPr>
          <w:rFonts w:ascii="Times New Roman" w:hAnsi="Times New Roman" w:cs="Times New Roman"/>
          <w:b/>
          <w:bCs/>
          <w:sz w:val="28"/>
          <w:szCs w:val="28"/>
          <w:lang w:val="en-US"/>
        </w:rPr>
        <w:t>Mindlog</w:t>
      </w:r>
      <w:proofErr w:type="spellEnd"/>
    </w:p>
    <w:p w14:paraId="0A124EBB" w14:textId="66F1E98D" w:rsidR="00630FA9" w:rsidRPr="00630FA9" w:rsidRDefault="00630FA9" w:rsidP="000A423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FA9">
        <w:rPr>
          <w:rFonts w:ascii="Times New Roman" w:hAnsi="Times New Roman" w:cs="Times New Roman"/>
          <w:sz w:val="28"/>
          <w:szCs w:val="28"/>
        </w:rPr>
        <w:t>MindLog</w:t>
      </w:r>
      <w:proofErr w:type="spellEnd"/>
      <w:r w:rsidRPr="00630FA9">
        <w:rPr>
          <w:rFonts w:ascii="Times New Roman" w:hAnsi="Times New Roman" w:cs="Times New Roman"/>
          <w:sz w:val="28"/>
          <w:szCs w:val="28"/>
        </w:rPr>
        <w:t xml:space="preserve"> — это персональный дневник онлайн-формата для хранения записей и файлов.</w:t>
      </w:r>
      <w:r w:rsidR="000A4235">
        <w:rPr>
          <w:rFonts w:ascii="Times New Roman" w:hAnsi="Times New Roman" w:cs="Times New Roman"/>
          <w:sz w:val="28"/>
          <w:szCs w:val="28"/>
        </w:rPr>
        <w:t xml:space="preserve"> </w:t>
      </w:r>
      <w:r w:rsidRPr="00630FA9">
        <w:rPr>
          <w:rFonts w:ascii="Times New Roman" w:hAnsi="Times New Roman" w:cs="Times New Roman"/>
          <w:sz w:val="28"/>
          <w:szCs w:val="28"/>
        </w:rPr>
        <w:t xml:space="preserve">С помощью </w:t>
      </w:r>
      <w:proofErr w:type="spellStart"/>
      <w:r w:rsidRPr="00630FA9">
        <w:rPr>
          <w:rFonts w:ascii="Times New Roman" w:hAnsi="Times New Roman" w:cs="Times New Roman"/>
          <w:sz w:val="28"/>
          <w:szCs w:val="28"/>
        </w:rPr>
        <w:t>MindLog</w:t>
      </w:r>
      <w:proofErr w:type="spellEnd"/>
      <w:r w:rsidRPr="00630FA9">
        <w:rPr>
          <w:rFonts w:ascii="Times New Roman" w:hAnsi="Times New Roman" w:cs="Times New Roman"/>
          <w:sz w:val="28"/>
          <w:szCs w:val="28"/>
        </w:rPr>
        <w:t xml:space="preserve"> пользователи хранят память о прошедших днях, личные и рабочие заметки, файлы. Делать записи можно как</w:t>
      </w:r>
      <w:r w:rsidR="000A4235">
        <w:rPr>
          <w:rFonts w:ascii="Times New Roman" w:hAnsi="Times New Roman" w:cs="Times New Roman"/>
          <w:sz w:val="28"/>
          <w:szCs w:val="28"/>
        </w:rPr>
        <w:t xml:space="preserve"> </w:t>
      </w:r>
      <w:r w:rsidRPr="00630FA9">
        <w:rPr>
          <w:rFonts w:ascii="Times New Roman" w:hAnsi="Times New Roman" w:cs="Times New Roman"/>
          <w:sz w:val="28"/>
          <w:szCs w:val="28"/>
        </w:rPr>
        <w:lastRenderedPageBreak/>
        <w:t>непосредственно в браузере, так и на мобильных устройствах. Данные шифруются с помощью алгоритма AES.</w:t>
      </w:r>
    </w:p>
    <w:p w14:paraId="0C55E59A" w14:textId="4C444862" w:rsidR="00630FA9" w:rsidRPr="00630FA9" w:rsidRDefault="00630FA9" w:rsidP="00630FA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0FA9">
        <w:rPr>
          <w:rFonts w:ascii="Times New Roman" w:hAnsi="Times New Roman" w:cs="Times New Roman"/>
          <w:sz w:val="28"/>
          <w:szCs w:val="28"/>
        </w:rPr>
        <w:t xml:space="preserve">Особенности </w:t>
      </w:r>
      <w:proofErr w:type="spellStart"/>
      <w:r w:rsidRPr="00630FA9">
        <w:rPr>
          <w:rFonts w:ascii="Times New Roman" w:hAnsi="Times New Roman" w:cs="Times New Roman"/>
          <w:sz w:val="28"/>
          <w:szCs w:val="28"/>
        </w:rPr>
        <w:t>MindLog</w:t>
      </w:r>
      <w:proofErr w:type="spellEnd"/>
      <w:r w:rsidRPr="00630FA9">
        <w:rPr>
          <w:rFonts w:ascii="Times New Roman" w:hAnsi="Times New Roman" w:cs="Times New Roman"/>
          <w:sz w:val="28"/>
          <w:szCs w:val="28"/>
        </w:rPr>
        <w:t>:</w:t>
      </w:r>
    </w:p>
    <w:p w14:paraId="5655F8F2" w14:textId="32AE1FD0" w:rsidR="00630FA9" w:rsidRPr="00CC6641" w:rsidRDefault="00630FA9" w:rsidP="00CC6641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6641">
        <w:rPr>
          <w:rFonts w:ascii="Times New Roman" w:hAnsi="Times New Roman" w:cs="Times New Roman"/>
          <w:sz w:val="28"/>
          <w:szCs w:val="28"/>
        </w:rPr>
        <w:t>хранение записей в онлайн-дневнике;</w:t>
      </w:r>
    </w:p>
    <w:p w14:paraId="3B3C3800" w14:textId="7940E24E" w:rsidR="00630FA9" w:rsidRPr="00CC6641" w:rsidRDefault="00630FA9" w:rsidP="00CC6641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6641">
        <w:rPr>
          <w:rFonts w:ascii="Times New Roman" w:hAnsi="Times New Roman" w:cs="Times New Roman"/>
          <w:sz w:val="28"/>
          <w:szCs w:val="28"/>
        </w:rPr>
        <w:t>прикрепление файлов и тегов к записям;</w:t>
      </w:r>
    </w:p>
    <w:p w14:paraId="103D3AE9" w14:textId="55A60639" w:rsidR="00630FA9" w:rsidRPr="00CC6641" w:rsidRDefault="00630FA9" w:rsidP="00CC6641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6641">
        <w:rPr>
          <w:rFonts w:ascii="Times New Roman" w:hAnsi="Times New Roman" w:cs="Times New Roman"/>
          <w:sz w:val="28"/>
          <w:szCs w:val="28"/>
        </w:rPr>
        <w:t xml:space="preserve">текстовый редактор с поддержкой </w:t>
      </w:r>
      <w:proofErr w:type="spellStart"/>
      <w:r w:rsidRPr="00CC6641">
        <w:rPr>
          <w:rFonts w:ascii="Times New Roman" w:hAnsi="Times New Roman" w:cs="Times New Roman"/>
          <w:sz w:val="28"/>
          <w:szCs w:val="28"/>
        </w:rPr>
        <w:t>Markdown</w:t>
      </w:r>
      <w:proofErr w:type="spellEnd"/>
      <w:r w:rsidRPr="00CC6641">
        <w:rPr>
          <w:rFonts w:ascii="Times New Roman" w:hAnsi="Times New Roman" w:cs="Times New Roman"/>
          <w:sz w:val="28"/>
          <w:szCs w:val="28"/>
        </w:rPr>
        <w:t>;</w:t>
      </w:r>
    </w:p>
    <w:p w14:paraId="1809A722" w14:textId="69EF7D62" w:rsidR="00630FA9" w:rsidRPr="00CC6641" w:rsidRDefault="00630FA9" w:rsidP="00CC6641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6641">
        <w:rPr>
          <w:rFonts w:ascii="Times New Roman" w:hAnsi="Times New Roman" w:cs="Times New Roman"/>
          <w:sz w:val="28"/>
          <w:szCs w:val="28"/>
        </w:rPr>
        <w:t>доступ к заметкам без доступа к интернету;</w:t>
      </w:r>
    </w:p>
    <w:p w14:paraId="455D7674" w14:textId="4DB1DD96" w:rsidR="00630FA9" w:rsidRPr="00CC6641" w:rsidRDefault="00630FA9" w:rsidP="00CC6641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C6641">
        <w:rPr>
          <w:rFonts w:ascii="Times New Roman" w:hAnsi="Times New Roman" w:cs="Times New Roman"/>
          <w:sz w:val="28"/>
          <w:szCs w:val="28"/>
        </w:rPr>
        <w:t>непрерывная лента записей пользователя;</w:t>
      </w:r>
    </w:p>
    <w:p w14:paraId="5FC4AFA6" w14:textId="6975FAAD" w:rsidR="00626E9C" w:rsidRPr="00626E9C" w:rsidRDefault="0010071C" w:rsidP="00626E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071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1EBE60" wp14:editId="390B5AE2">
            <wp:extent cx="5940425" cy="402018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68356" w14:textId="77777777" w:rsidR="00665E8F" w:rsidRDefault="00665E8F" w:rsidP="00665E8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EFD">
        <w:rPr>
          <w:rFonts w:ascii="Times New Roman" w:hAnsi="Times New Roman" w:cs="Times New Roman"/>
          <w:sz w:val="28"/>
          <w:szCs w:val="28"/>
        </w:rPr>
        <w:t xml:space="preserve">Однако, у данного аналога есть существенные минусы: </w:t>
      </w:r>
    </w:p>
    <w:p w14:paraId="4C195904" w14:textId="77777777" w:rsidR="00665E8F" w:rsidRDefault="00665E8F" w:rsidP="00665E8F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3E81">
        <w:rPr>
          <w:rFonts w:ascii="Times New Roman" w:hAnsi="Times New Roman" w:cs="Times New Roman"/>
          <w:sz w:val="28"/>
          <w:szCs w:val="28"/>
        </w:rPr>
        <w:t>Отсутствие представления данных в виде хронологической ленты событ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78D6C2" w14:textId="77777777" w:rsidR="00665E8F" w:rsidRDefault="00665E8F" w:rsidP="00665E8F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разделения хронологий событий по различным предметным областям, то есть все события идут одним потоком.</w:t>
      </w:r>
    </w:p>
    <w:p w14:paraId="2DB01BF4" w14:textId="719076A2" w:rsidR="00260B73" w:rsidRDefault="00AB1C17" w:rsidP="00260B73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возможности прикреплять к событиям документы</w:t>
      </w:r>
      <w:r w:rsidR="00BE2803">
        <w:rPr>
          <w:rFonts w:ascii="Times New Roman" w:hAnsi="Times New Roman" w:cs="Times New Roman"/>
          <w:sz w:val="28"/>
          <w:szCs w:val="28"/>
        </w:rPr>
        <w:t>.</w:t>
      </w:r>
    </w:p>
    <w:p w14:paraId="4E24080E" w14:textId="77777777" w:rsidR="00260B73" w:rsidRPr="00260B73" w:rsidRDefault="00260B73" w:rsidP="00260B73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FEB488" w14:textId="471BBA6C" w:rsidR="004F25C3" w:rsidRPr="004F25C3" w:rsidRDefault="004F25C3" w:rsidP="004F25C3">
      <w:pPr>
        <w:pStyle w:val="a3"/>
        <w:numPr>
          <w:ilvl w:val="0"/>
          <w:numId w:val="19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Picnote</w:t>
      </w:r>
      <w:proofErr w:type="spellEnd"/>
    </w:p>
    <w:p w14:paraId="2D7941DB" w14:textId="36D72579" w:rsidR="004F25C3" w:rsidRPr="004F25C3" w:rsidRDefault="004F25C3" w:rsidP="001C140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F25C3">
        <w:rPr>
          <w:rFonts w:ascii="Times New Roman" w:hAnsi="Times New Roman" w:cs="Times New Roman"/>
          <w:sz w:val="28"/>
          <w:szCs w:val="28"/>
        </w:rPr>
        <w:t>Picnote</w:t>
      </w:r>
      <w:proofErr w:type="spellEnd"/>
      <w:r w:rsidRPr="004F25C3">
        <w:rPr>
          <w:rFonts w:ascii="Times New Roman" w:hAnsi="Times New Roman" w:cs="Times New Roman"/>
          <w:sz w:val="28"/>
          <w:szCs w:val="28"/>
        </w:rPr>
        <w:t xml:space="preserve"> — это веб-сайт, который позволяет вести личный дневник в </w:t>
      </w:r>
      <w:proofErr w:type="spellStart"/>
      <w:r w:rsidRPr="004F25C3">
        <w:rPr>
          <w:rFonts w:ascii="Times New Roman" w:hAnsi="Times New Roman" w:cs="Times New Roman"/>
          <w:sz w:val="28"/>
          <w:szCs w:val="28"/>
        </w:rPr>
        <w:t>онлайне</w:t>
      </w:r>
      <w:proofErr w:type="spellEnd"/>
      <w:r w:rsidRPr="004F25C3">
        <w:rPr>
          <w:rFonts w:ascii="Times New Roman" w:hAnsi="Times New Roman" w:cs="Times New Roman"/>
          <w:sz w:val="28"/>
          <w:szCs w:val="28"/>
        </w:rPr>
        <w:t>. Здесь можно записывать свои мысли и заметки.</w:t>
      </w:r>
    </w:p>
    <w:p w14:paraId="77E1FE45" w14:textId="33482C1E" w:rsidR="004F25C3" w:rsidRPr="004F25C3" w:rsidRDefault="004F25C3" w:rsidP="001C140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25C3">
        <w:rPr>
          <w:rFonts w:ascii="Times New Roman" w:hAnsi="Times New Roman" w:cs="Times New Roman"/>
          <w:sz w:val="28"/>
          <w:szCs w:val="28"/>
        </w:rPr>
        <w:t>Некоторые особенности сервиса:</w:t>
      </w:r>
    </w:p>
    <w:p w14:paraId="33E49840" w14:textId="0E9563AA" w:rsidR="004F25C3" w:rsidRPr="00EE10B3" w:rsidRDefault="004F25C3" w:rsidP="001C1408">
      <w:pPr>
        <w:pStyle w:val="a3"/>
        <w:numPr>
          <w:ilvl w:val="0"/>
          <w:numId w:val="20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EE10B3">
        <w:rPr>
          <w:rFonts w:ascii="Times New Roman" w:hAnsi="Times New Roman" w:cs="Times New Roman"/>
          <w:sz w:val="28"/>
          <w:szCs w:val="28"/>
        </w:rPr>
        <w:t>Креативное оформление. Можно выбирать свой фон и шрифты для каждой записи, украшать странички дневника рисунками и стикерами.</w:t>
      </w:r>
    </w:p>
    <w:p w14:paraId="63B19A67" w14:textId="160D3F0D" w:rsidR="004F25C3" w:rsidRPr="00EE10B3" w:rsidRDefault="004F25C3" w:rsidP="001C1408">
      <w:pPr>
        <w:pStyle w:val="a3"/>
        <w:numPr>
          <w:ilvl w:val="0"/>
          <w:numId w:val="20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EE10B3">
        <w:rPr>
          <w:rFonts w:ascii="Times New Roman" w:hAnsi="Times New Roman" w:cs="Times New Roman"/>
          <w:sz w:val="28"/>
          <w:szCs w:val="28"/>
        </w:rPr>
        <w:t>Удобный календарь. Можно просматривать уже сделанные записи, перемещаясь между ними в один-два клика.</w:t>
      </w:r>
    </w:p>
    <w:p w14:paraId="2F7D4260" w14:textId="312042FA" w:rsidR="004F25C3" w:rsidRPr="00EE10B3" w:rsidRDefault="004F25C3" w:rsidP="001C1408">
      <w:pPr>
        <w:pStyle w:val="a3"/>
        <w:numPr>
          <w:ilvl w:val="0"/>
          <w:numId w:val="20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EE10B3">
        <w:rPr>
          <w:rFonts w:ascii="Times New Roman" w:hAnsi="Times New Roman" w:cs="Times New Roman"/>
          <w:sz w:val="28"/>
          <w:szCs w:val="28"/>
        </w:rPr>
        <w:t>Загрузка изображений. Можно добавлять свои картинки или искать готовые по ключевым словам.</w:t>
      </w:r>
    </w:p>
    <w:p w14:paraId="7368385C" w14:textId="53AFF383" w:rsidR="004F25C3" w:rsidRPr="00EE10B3" w:rsidRDefault="004F25C3" w:rsidP="001C1408">
      <w:pPr>
        <w:pStyle w:val="a3"/>
        <w:numPr>
          <w:ilvl w:val="0"/>
          <w:numId w:val="20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EE10B3">
        <w:rPr>
          <w:rFonts w:ascii="Times New Roman" w:hAnsi="Times New Roman" w:cs="Times New Roman"/>
          <w:sz w:val="28"/>
          <w:szCs w:val="28"/>
        </w:rPr>
        <w:t>Поиск по записям. Записи можно находить с помощью текстового поиска или меток.</w:t>
      </w:r>
    </w:p>
    <w:p w14:paraId="00471950" w14:textId="625F3755" w:rsidR="004F25C3" w:rsidRPr="00EE10B3" w:rsidRDefault="004F25C3" w:rsidP="001C1408">
      <w:pPr>
        <w:pStyle w:val="a3"/>
        <w:numPr>
          <w:ilvl w:val="0"/>
          <w:numId w:val="20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EE10B3">
        <w:rPr>
          <w:rFonts w:ascii="Times New Roman" w:hAnsi="Times New Roman" w:cs="Times New Roman"/>
          <w:sz w:val="28"/>
          <w:szCs w:val="28"/>
        </w:rPr>
        <w:t>Деление записями. Можно открыть доступ к записи, получив публичную ссылку.</w:t>
      </w:r>
    </w:p>
    <w:p w14:paraId="0DCBA125" w14:textId="7F65775B" w:rsidR="004F25C3" w:rsidRDefault="004F25C3" w:rsidP="001C1408">
      <w:pPr>
        <w:pStyle w:val="a3"/>
        <w:numPr>
          <w:ilvl w:val="0"/>
          <w:numId w:val="20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EE10B3">
        <w:rPr>
          <w:rFonts w:ascii="Times New Roman" w:hAnsi="Times New Roman" w:cs="Times New Roman"/>
          <w:sz w:val="28"/>
          <w:szCs w:val="28"/>
        </w:rPr>
        <w:t xml:space="preserve">Чтобы начать вести дневник в </w:t>
      </w:r>
      <w:proofErr w:type="spellStart"/>
      <w:r w:rsidRPr="00EE10B3">
        <w:rPr>
          <w:rFonts w:ascii="Times New Roman" w:hAnsi="Times New Roman" w:cs="Times New Roman"/>
          <w:sz w:val="28"/>
          <w:szCs w:val="28"/>
        </w:rPr>
        <w:t>Picnote</w:t>
      </w:r>
      <w:proofErr w:type="spellEnd"/>
      <w:r w:rsidRPr="00EE10B3">
        <w:rPr>
          <w:rFonts w:ascii="Times New Roman" w:hAnsi="Times New Roman" w:cs="Times New Roman"/>
          <w:sz w:val="28"/>
          <w:szCs w:val="28"/>
        </w:rPr>
        <w:t>, нужно зарегистрироваться на сайте, ввести почту, придумать никнейм и пароль, затем создать новую запись и записать свои мысли.</w:t>
      </w:r>
    </w:p>
    <w:p w14:paraId="72A0E347" w14:textId="2BE249C3" w:rsidR="00954684" w:rsidRDefault="00422A6D" w:rsidP="0095468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D9C4E8" wp14:editId="3E455457">
            <wp:extent cx="5940425" cy="32385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45507" w14:textId="77777777" w:rsidR="00BD20EF" w:rsidRDefault="00BD20EF" w:rsidP="00BD20E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EFD">
        <w:rPr>
          <w:rFonts w:ascii="Times New Roman" w:hAnsi="Times New Roman" w:cs="Times New Roman"/>
          <w:sz w:val="28"/>
          <w:szCs w:val="28"/>
        </w:rPr>
        <w:lastRenderedPageBreak/>
        <w:t xml:space="preserve">Однако, у данного аналога есть существенные минусы: </w:t>
      </w:r>
    </w:p>
    <w:p w14:paraId="0AEED28D" w14:textId="77777777" w:rsidR="00BD20EF" w:rsidRDefault="00BD20EF" w:rsidP="00BD20EF">
      <w:pPr>
        <w:pStyle w:val="a3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3E81">
        <w:rPr>
          <w:rFonts w:ascii="Times New Roman" w:hAnsi="Times New Roman" w:cs="Times New Roman"/>
          <w:sz w:val="28"/>
          <w:szCs w:val="28"/>
        </w:rPr>
        <w:t>Отсутствие представления данных в виде хронологической ленты событ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7101902" w14:textId="77777777" w:rsidR="00BD20EF" w:rsidRDefault="00BD20EF" w:rsidP="00BD20EF">
      <w:pPr>
        <w:pStyle w:val="a3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разделения хронологий событий по различным предметным областям, то есть все события идут одним потоком.</w:t>
      </w:r>
    </w:p>
    <w:p w14:paraId="23347ECE" w14:textId="06305482" w:rsidR="00422A6D" w:rsidRPr="006037B6" w:rsidRDefault="00BD20EF" w:rsidP="00954684">
      <w:pPr>
        <w:pStyle w:val="a3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 возможности прикреплять к событиям документы.</w:t>
      </w:r>
    </w:p>
    <w:sectPr w:rsidR="00422A6D" w:rsidRPr="006037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0D3E65"/>
    <w:multiLevelType w:val="hybridMultilevel"/>
    <w:tmpl w:val="30F236C4"/>
    <w:lvl w:ilvl="0" w:tplc="2DF8E170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E75F16"/>
    <w:multiLevelType w:val="hybridMultilevel"/>
    <w:tmpl w:val="DE1085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516E45"/>
    <w:multiLevelType w:val="hybridMultilevel"/>
    <w:tmpl w:val="4C4A11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D77FB0"/>
    <w:multiLevelType w:val="multilevel"/>
    <w:tmpl w:val="945AD73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2E318EA"/>
    <w:multiLevelType w:val="multilevel"/>
    <w:tmpl w:val="6CFEBE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31A36EE5"/>
    <w:multiLevelType w:val="hybridMultilevel"/>
    <w:tmpl w:val="8C3C47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784210"/>
    <w:multiLevelType w:val="multilevel"/>
    <w:tmpl w:val="D390C33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DA23D5E"/>
    <w:multiLevelType w:val="hybridMultilevel"/>
    <w:tmpl w:val="4C4A11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876CE5"/>
    <w:multiLevelType w:val="hybridMultilevel"/>
    <w:tmpl w:val="52585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2F2A6E"/>
    <w:multiLevelType w:val="multilevel"/>
    <w:tmpl w:val="6CFEBE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552F4095"/>
    <w:multiLevelType w:val="hybridMultilevel"/>
    <w:tmpl w:val="5BF2B5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0D4ADE"/>
    <w:multiLevelType w:val="hybridMultilevel"/>
    <w:tmpl w:val="C010C63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5A5C44A7"/>
    <w:multiLevelType w:val="multilevel"/>
    <w:tmpl w:val="6CFEBE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5BCA27B1"/>
    <w:multiLevelType w:val="hybridMultilevel"/>
    <w:tmpl w:val="DE1085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5F207D"/>
    <w:multiLevelType w:val="multilevel"/>
    <w:tmpl w:val="6CFEBE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60F61021"/>
    <w:multiLevelType w:val="multilevel"/>
    <w:tmpl w:val="6CFEBE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620A6F51"/>
    <w:multiLevelType w:val="hybridMultilevel"/>
    <w:tmpl w:val="917813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B4A3716"/>
    <w:multiLevelType w:val="hybridMultilevel"/>
    <w:tmpl w:val="202227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AD2098"/>
    <w:multiLevelType w:val="hybridMultilevel"/>
    <w:tmpl w:val="51467E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980E86"/>
    <w:multiLevelType w:val="hybridMultilevel"/>
    <w:tmpl w:val="B16E61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664FC3"/>
    <w:multiLevelType w:val="hybridMultilevel"/>
    <w:tmpl w:val="5BF2B5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7"/>
  </w:num>
  <w:num w:numId="5">
    <w:abstractNumId w:val="13"/>
  </w:num>
  <w:num w:numId="6">
    <w:abstractNumId w:val="0"/>
  </w:num>
  <w:num w:numId="7">
    <w:abstractNumId w:val="8"/>
  </w:num>
  <w:num w:numId="8">
    <w:abstractNumId w:val="20"/>
  </w:num>
  <w:num w:numId="9">
    <w:abstractNumId w:val="6"/>
  </w:num>
  <w:num w:numId="10">
    <w:abstractNumId w:val="10"/>
  </w:num>
  <w:num w:numId="11">
    <w:abstractNumId w:val="17"/>
  </w:num>
  <w:num w:numId="12">
    <w:abstractNumId w:val="16"/>
  </w:num>
  <w:num w:numId="13">
    <w:abstractNumId w:val="1"/>
  </w:num>
  <w:num w:numId="14">
    <w:abstractNumId w:val="3"/>
  </w:num>
  <w:num w:numId="15">
    <w:abstractNumId w:val="14"/>
  </w:num>
  <w:num w:numId="16">
    <w:abstractNumId w:val="18"/>
  </w:num>
  <w:num w:numId="17">
    <w:abstractNumId w:val="4"/>
  </w:num>
  <w:num w:numId="18">
    <w:abstractNumId w:val="19"/>
  </w:num>
  <w:num w:numId="19">
    <w:abstractNumId w:val="12"/>
  </w:num>
  <w:num w:numId="20">
    <w:abstractNumId w:val="11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AF8"/>
    <w:rsid w:val="000074CB"/>
    <w:rsid w:val="000130E1"/>
    <w:rsid w:val="00015026"/>
    <w:rsid w:val="00016A58"/>
    <w:rsid w:val="00022EF2"/>
    <w:rsid w:val="00035C88"/>
    <w:rsid w:val="000360EB"/>
    <w:rsid w:val="00040E48"/>
    <w:rsid w:val="0006379D"/>
    <w:rsid w:val="00067390"/>
    <w:rsid w:val="0007299A"/>
    <w:rsid w:val="00072F14"/>
    <w:rsid w:val="00074C20"/>
    <w:rsid w:val="000A20F9"/>
    <w:rsid w:val="000A4235"/>
    <w:rsid w:val="000A4789"/>
    <w:rsid w:val="000A7997"/>
    <w:rsid w:val="000B0220"/>
    <w:rsid w:val="000B0225"/>
    <w:rsid w:val="000B4ABE"/>
    <w:rsid w:val="000D6059"/>
    <w:rsid w:val="000F4668"/>
    <w:rsid w:val="000F4776"/>
    <w:rsid w:val="0010071C"/>
    <w:rsid w:val="001023F0"/>
    <w:rsid w:val="00113DFF"/>
    <w:rsid w:val="00121E7E"/>
    <w:rsid w:val="00133BFE"/>
    <w:rsid w:val="00140A16"/>
    <w:rsid w:val="00146E0A"/>
    <w:rsid w:val="001522CA"/>
    <w:rsid w:val="00154E40"/>
    <w:rsid w:val="00162CF2"/>
    <w:rsid w:val="001675ED"/>
    <w:rsid w:val="0019109E"/>
    <w:rsid w:val="00194C0B"/>
    <w:rsid w:val="0019762E"/>
    <w:rsid w:val="001A3466"/>
    <w:rsid w:val="001B60CD"/>
    <w:rsid w:val="001C1408"/>
    <w:rsid w:val="001C4C71"/>
    <w:rsid w:val="001D11AB"/>
    <w:rsid w:val="001D650C"/>
    <w:rsid w:val="001E35AE"/>
    <w:rsid w:val="001E3DBE"/>
    <w:rsid w:val="001E6AFC"/>
    <w:rsid w:val="001F3413"/>
    <w:rsid w:val="00202244"/>
    <w:rsid w:val="002046F8"/>
    <w:rsid w:val="0020474E"/>
    <w:rsid w:val="00224F73"/>
    <w:rsid w:val="00233CB2"/>
    <w:rsid w:val="00255DFC"/>
    <w:rsid w:val="00260B73"/>
    <w:rsid w:val="00274CCC"/>
    <w:rsid w:val="00281A54"/>
    <w:rsid w:val="00295288"/>
    <w:rsid w:val="002B45B3"/>
    <w:rsid w:val="002C0279"/>
    <w:rsid w:val="002D04CB"/>
    <w:rsid w:val="002D46C3"/>
    <w:rsid w:val="002D6A31"/>
    <w:rsid w:val="002F2AE2"/>
    <w:rsid w:val="002F5A87"/>
    <w:rsid w:val="003127F8"/>
    <w:rsid w:val="0031598A"/>
    <w:rsid w:val="0032068A"/>
    <w:rsid w:val="00320AF1"/>
    <w:rsid w:val="00322596"/>
    <w:rsid w:val="00326695"/>
    <w:rsid w:val="00342908"/>
    <w:rsid w:val="00366EBE"/>
    <w:rsid w:val="0037570D"/>
    <w:rsid w:val="00383276"/>
    <w:rsid w:val="003875E1"/>
    <w:rsid w:val="003A12D5"/>
    <w:rsid w:val="003C6BA5"/>
    <w:rsid w:val="003C70E1"/>
    <w:rsid w:val="003D13A6"/>
    <w:rsid w:val="003D43EF"/>
    <w:rsid w:val="003E0488"/>
    <w:rsid w:val="003E664C"/>
    <w:rsid w:val="003F2AB1"/>
    <w:rsid w:val="003F6AF8"/>
    <w:rsid w:val="00405793"/>
    <w:rsid w:val="00410535"/>
    <w:rsid w:val="00422A6D"/>
    <w:rsid w:val="00423401"/>
    <w:rsid w:val="00440772"/>
    <w:rsid w:val="00446CD9"/>
    <w:rsid w:val="00456272"/>
    <w:rsid w:val="00476392"/>
    <w:rsid w:val="00477BE1"/>
    <w:rsid w:val="00486968"/>
    <w:rsid w:val="004904F3"/>
    <w:rsid w:val="00492DC8"/>
    <w:rsid w:val="00493E81"/>
    <w:rsid w:val="00495197"/>
    <w:rsid w:val="004A5808"/>
    <w:rsid w:val="004B77CE"/>
    <w:rsid w:val="004C1E6E"/>
    <w:rsid w:val="004C6F4D"/>
    <w:rsid w:val="004C7CAD"/>
    <w:rsid w:val="004E103D"/>
    <w:rsid w:val="004E35E3"/>
    <w:rsid w:val="004F25C3"/>
    <w:rsid w:val="00503116"/>
    <w:rsid w:val="00514588"/>
    <w:rsid w:val="0051660A"/>
    <w:rsid w:val="00544548"/>
    <w:rsid w:val="00544F58"/>
    <w:rsid w:val="005514F3"/>
    <w:rsid w:val="005523A3"/>
    <w:rsid w:val="00552995"/>
    <w:rsid w:val="00560EFA"/>
    <w:rsid w:val="00562D58"/>
    <w:rsid w:val="00563A23"/>
    <w:rsid w:val="00565C41"/>
    <w:rsid w:val="005765AF"/>
    <w:rsid w:val="00577B8A"/>
    <w:rsid w:val="005812FB"/>
    <w:rsid w:val="00581AA4"/>
    <w:rsid w:val="00582722"/>
    <w:rsid w:val="00591185"/>
    <w:rsid w:val="00591FB7"/>
    <w:rsid w:val="005A0302"/>
    <w:rsid w:val="005A6DDB"/>
    <w:rsid w:val="005B2C31"/>
    <w:rsid w:val="005B6203"/>
    <w:rsid w:val="005B64D8"/>
    <w:rsid w:val="005D3A27"/>
    <w:rsid w:val="005D6969"/>
    <w:rsid w:val="005F2271"/>
    <w:rsid w:val="006018D9"/>
    <w:rsid w:val="006037B6"/>
    <w:rsid w:val="00614A78"/>
    <w:rsid w:val="006260E7"/>
    <w:rsid w:val="00626E9C"/>
    <w:rsid w:val="00627534"/>
    <w:rsid w:val="00630FA9"/>
    <w:rsid w:val="00631FA6"/>
    <w:rsid w:val="00646EAA"/>
    <w:rsid w:val="00662E9D"/>
    <w:rsid w:val="00665E8F"/>
    <w:rsid w:val="00684370"/>
    <w:rsid w:val="006A1FF6"/>
    <w:rsid w:val="006A2B33"/>
    <w:rsid w:val="006A7F18"/>
    <w:rsid w:val="006B3214"/>
    <w:rsid w:val="006B4EFD"/>
    <w:rsid w:val="006D2AC1"/>
    <w:rsid w:val="006D373D"/>
    <w:rsid w:val="006D42AC"/>
    <w:rsid w:val="006E1B62"/>
    <w:rsid w:val="006E75C6"/>
    <w:rsid w:val="006E7F4D"/>
    <w:rsid w:val="006F5811"/>
    <w:rsid w:val="007146E6"/>
    <w:rsid w:val="00735206"/>
    <w:rsid w:val="00750F1D"/>
    <w:rsid w:val="00752390"/>
    <w:rsid w:val="007651A2"/>
    <w:rsid w:val="00767BEF"/>
    <w:rsid w:val="00770E60"/>
    <w:rsid w:val="0077601E"/>
    <w:rsid w:val="00792697"/>
    <w:rsid w:val="007B394A"/>
    <w:rsid w:val="00800735"/>
    <w:rsid w:val="00805E04"/>
    <w:rsid w:val="008265BC"/>
    <w:rsid w:val="00837330"/>
    <w:rsid w:val="00861582"/>
    <w:rsid w:val="0086458A"/>
    <w:rsid w:val="0087093F"/>
    <w:rsid w:val="0087714A"/>
    <w:rsid w:val="00881399"/>
    <w:rsid w:val="0088780E"/>
    <w:rsid w:val="008906D7"/>
    <w:rsid w:val="008961B1"/>
    <w:rsid w:val="0089709E"/>
    <w:rsid w:val="008A14C5"/>
    <w:rsid w:val="008A5493"/>
    <w:rsid w:val="008B36E9"/>
    <w:rsid w:val="008B578F"/>
    <w:rsid w:val="008D0BBB"/>
    <w:rsid w:val="008E1770"/>
    <w:rsid w:val="008E7211"/>
    <w:rsid w:val="008F0577"/>
    <w:rsid w:val="00904971"/>
    <w:rsid w:val="00917839"/>
    <w:rsid w:val="00921E4F"/>
    <w:rsid w:val="00925511"/>
    <w:rsid w:val="00925963"/>
    <w:rsid w:val="00926C5D"/>
    <w:rsid w:val="009304C7"/>
    <w:rsid w:val="009444F4"/>
    <w:rsid w:val="00944FEF"/>
    <w:rsid w:val="009514E0"/>
    <w:rsid w:val="00954684"/>
    <w:rsid w:val="00956098"/>
    <w:rsid w:val="00972A98"/>
    <w:rsid w:val="00987317"/>
    <w:rsid w:val="00987C2B"/>
    <w:rsid w:val="00992767"/>
    <w:rsid w:val="009A1D5E"/>
    <w:rsid w:val="009A780D"/>
    <w:rsid w:val="009D42CE"/>
    <w:rsid w:val="009E513A"/>
    <w:rsid w:val="009F1ED7"/>
    <w:rsid w:val="00A043E7"/>
    <w:rsid w:val="00A0643C"/>
    <w:rsid w:val="00A266C4"/>
    <w:rsid w:val="00A52A51"/>
    <w:rsid w:val="00A61981"/>
    <w:rsid w:val="00A61C37"/>
    <w:rsid w:val="00A83503"/>
    <w:rsid w:val="00A8440B"/>
    <w:rsid w:val="00A91673"/>
    <w:rsid w:val="00AA6D9F"/>
    <w:rsid w:val="00AA752C"/>
    <w:rsid w:val="00AA75AC"/>
    <w:rsid w:val="00AB1409"/>
    <w:rsid w:val="00AB1C17"/>
    <w:rsid w:val="00AB31D7"/>
    <w:rsid w:val="00AC70EE"/>
    <w:rsid w:val="00AD2325"/>
    <w:rsid w:val="00AD436B"/>
    <w:rsid w:val="00AD6B96"/>
    <w:rsid w:val="00B1065D"/>
    <w:rsid w:val="00B3273D"/>
    <w:rsid w:val="00B330FE"/>
    <w:rsid w:val="00B760B8"/>
    <w:rsid w:val="00B76D87"/>
    <w:rsid w:val="00B809EB"/>
    <w:rsid w:val="00B9141C"/>
    <w:rsid w:val="00B91E33"/>
    <w:rsid w:val="00B97A90"/>
    <w:rsid w:val="00BB0265"/>
    <w:rsid w:val="00BB0C53"/>
    <w:rsid w:val="00BC01B3"/>
    <w:rsid w:val="00BC1C0D"/>
    <w:rsid w:val="00BC4E77"/>
    <w:rsid w:val="00BD20EF"/>
    <w:rsid w:val="00BE2803"/>
    <w:rsid w:val="00BE313B"/>
    <w:rsid w:val="00BE3E49"/>
    <w:rsid w:val="00BF4097"/>
    <w:rsid w:val="00C0597F"/>
    <w:rsid w:val="00C05E03"/>
    <w:rsid w:val="00C221B6"/>
    <w:rsid w:val="00C33C40"/>
    <w:rsid w:val="00C437AA"/>
    <w:rsid w:val="00C51FBE"/>
    <w:rsid w:val="00C56A0C"/>
    <w:rsid w:val="00C70E3A"/>
    <w:rsid w:val="00C92297"/>
    <w:rsid w:val="00CC2470"/>
    <w:rsid w:val="00CC6641"/>
    <w:rsid w:val="00CD4AB5"/>
    <w:rsid w:val="00CF36E2"/>
    <w:rsid w:val="00D04F12"/>
    <w:rsid w:val="00D43855"/>
    <w:rsid w:val="00D47FA7"/>
    <w:rsid w:val="00D60617"/>
    <w:rsid w:val="00D62CCC"/>
    <w:rsid w:val="00D63ED9"/>
    <w:rsid w:val="00D84F62"/>
    <w:rsid w:val="00D875DD"/>
    <w:rsid w:val="00DA5192"/>
    <w:rsid w:val="00DB0DFA"/>
    <w:rsid w:val="00DB2070"/>
    <w:rsid w:val="00DD21CF"/>
    <w:rsid w:val="00DF6881"/>
    <w:rsid w:val="00E13B89"/>
    <w:rsid w:val="00E30B42"/>
    <w:rsid w:val="00E322E3"/>
    <w:rsid w:val="00E438FC"/>
    <w:rsid w:val="00E46E5C"/>
    <w:rsid w:val="00E556B0"/>
    <w:rsid w:val="00E629CC"/>
    <w:rsid w:val="00E745C6"/>
    <w:rsid w:val="00E81515"/>
    <w:rsid w:val="00E902A1"/>
    <w:rsid w:val="00E93DEF"/>
    <w:rsid w:val="00E95110"/>
    <w:rsid w:val="00E9796D"/>
    <w:rsid w:val="00EB2E15"/>
    <w:rsid w:val="00EB6B94"/>
    <w:rsid w:val="00EE10B3"/>
    <w:rsid w:val="00EE302B"/>
    <w:rsid w:val="00EE7405"/>
    <w:rsid w:val="00EF368D"/>
    <w:rsid w:val="00EF5515"/>
    <w:rsid w:val="00F04F7E"/>
    <w:rsid w:val="00F070F7"/>
    <w:rsid w:val="00F1388B"/>
    <w:rsid w:val="00F14FE8"/>
    <w:rsid w:val="00F21BEA"/>
    <w:rsid w:val="00F37354"/>
    <w:rsid w:val="00F94D58"/>
    <w:rsid w:val="00FA5E5F"/>
    <w:rsid w:val="00FC0C06"/>
    <w:rsid w:val="00FC7A23"/>
    <w:rsid w:val="00FE0C09"/>
    <w:rsid w:val="00FE2679"/>
    <w:rsid w:val="00FE4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65139A"/>
  <w15:chartTrackingRefBased/>
  <w15:docId w15:val="{7328908F-488B-4BE4-BDF1-D014F28A05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20E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30E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603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0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0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958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2823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66511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99140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644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0427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970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3</Pages>
  <Words>1689</Words>
  <Characters>9631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DIm</dc:creator>
  <cp:keywords/>
  <dc:description/>
  <cp:lastModifiedBy>VaDIm</cp:lastModifiedBy>
  <cp:revision>347</cp:revision>
  <cp:lastPrinted>2024-10-03T15:47:00Z</cp:lastPrinted>
  <dcterms:created xsi:type="dcterms:W3CDTF">2024-10-03T11:29:00Z</dcterms:created>
  <dcterms:modified xsi:type="dcterms:W3CDTF">2024-10-03T15:56:00Z</dcterms:modified>
</cp:coreProperties>
</file>